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r>
        <w:t>IHttpActionResult</w:t>
      </w:r>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16.5pt" o:ole="">
            <v:imagedata r:id="rId12" o:title="" croptop="4080f" cropbottom="3307f"/>
          </v:shape>
          <o:OLEObject Type="Embed" ProgID="Visio.Drawing.15" ShapeID="_x0000_i1025" DrawAspect="Content" ObjectID="_1460909307"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t>
      </w:r>
      <w:r w:rsidR="00130755" w:rsidRPr="00130755">
        <w:lastRenderedPageBreak/>
        <w:t xml:space="preserve">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api/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r w:rsidRPr="00130755">
        <w:rPr>
          <w:rStyle w:val="CodeInline"/>
        </w:rPr>
        <w:t>TasksController</w:t>
      </w:r>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44CE541F"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t>T</w:t>
      </w:r>
      <w:r w:rsidR="00130755" w:rsidRPr="00130755">
        <w:t>he RESTful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r w:rsidR="007E0D46">
        <w:t>than trying to implement REST with</w:t>
      </w:r>
      <w:r w:rsidR="00087318">
        <w:t xml:space="preserve"> </w:t>
      </w:r>
      <w:r w:rsidR="00130755" w:rsidRPr="00130755">
        <w:t>ASP.NET MVC.</w:t>
      </w:r>
    </w:p>
    <w:p w14:paraId="545B32E3" w14:textId="278A9CB0" w:rsidR="00130755" w:rsidRPr="00130755" w:rsidRDefault="00130755" w:rsidP="00DC77E1">
      <w:pPr>
        <w:pStyle w:val="BodyTextCont"/>
      </w:pPr>
      <w:r w:rsidRPr="00130755">
        <w:lastRenderedPageBreak/>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r w:rsidR="00084805" w:rsidRPr="00084805">
        <w:t xml:space="preserve">You can even add an argument of .NET type </w:t>
      </w:r>
      <w:r w:rsidR="00084805" w:rsidRPr="003F2AEF">
        <w:rPr>
          <w:rStyle w:val="CodeInline"/>
        </w:rPr>
        <w:t>HttpRequestMessage</w:t>
      </w:r>
      <w:r w:rsidR="00084805" w:rsidRPr="00084805">
        <w:t>, which the framework will provide automatically.</w:t>
      </w:r>
      <w:r w:rsidR="00084805">
        <w:t xml:space="preserve"> </w:t>
      </w:r>
      <w:r w:rsidR="00E81FBB">
        <w:t>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r w:rsidRPr="00130755">
        <w:rPr>
          <w:rStyle w:val="CodeInline"/>
        </w:rPr>
        <w:t>CategoriesController</w:t>
      </w:r>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Adding an HttpRequestMessag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p>
    <w:p w14:paraId="2686B630" w14:textId="0B23CB8B" w:rsidR="00130755" w:rsidRDefault="00130755" w:rsidP="00DC77E1">
      <w:pPr>
        <w:pStyle w:val="BodyTextCont"/>
      </w:pPr>
      <w:r w:rsidRPr="00130755">
        <w:t>Note that you could instead use th</w:t>
      </w:r>
      <w:r w:rsidR="00084805">
        <w:t>e controller's</w:t>
      </w:r>
      <w:r w:rsidRPr="00130755">
        <w:t xml:space="preserve"> </w:t>
      </w:r>
      <w:r w:rsidRPr="0008480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r w:rsidRPr="00130755">
        <w:rPr>
          <w:rStyle w:val="CodeInline"/>
        </w:rPr>
        <w:t>ApiController</w:t>
      </w:r>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r w:rsidR="001435D3" w:rsidRPr="003F2AEF">
        <w:rPr>
          <w:rStyle w:val="CodeInline"/>
        </w:rPr>
        <w:t>HttpRequestMessage</w:t>
      </w:r>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RESTful architecture.</w:t>
      </w:r>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lastRenderedPageBreak/>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3F2AEF" w:rsidRDefault="00AA4F10" w:rsidP="0079080E">
            <w:pPr>
              <w:pStyle w:val="TableText"/>
              <w:rPr>
                <w:rStyle w:val="CodeInline"/>
                <w:rFonts w:ascii="Utopia" w:hAnsi="Utopia"/>
              </w:rPr>
            </w:pPr>
            <w:r w:rsidRPr="00BC40DE">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BC40DE" w:rsidRDefault="00AA4F10" w:rsidP="0079080E">
            <w:pPr>
              <w:pStyle w:val="TableText"/>
              <w:rPr>
                <w:rStyle w:val="CodeInline"/>
                <w:rFonts w:ascii="Utopia" w:hAnsi="Utopia"/>
              </w:rPr>
            </w:pPr>
            <w:r w:rsidRPr="00BC40DE">
              <w:rPr>
                <w:rStyle w:val="CodeInline"/>
                <w:rFonts w:ascii="Utopia" w:hAnsi="Utopia"/>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3F2AEF" w:rsidRDefault="00AA4F10" w:rsidP="0079080E">
            <w:pPr>
              <w:pStyle w:val="TableText"/>
              <w:rPr>
                <w:rStyle w:val="CodeInline"/>
                <w:rFonts w:ascii="Utopia" w:hAnsi="Utopia"/>
              </w:rPr>
            </w:pPr>
            <w:r w:rsidRPr="00BC40DE">
              <w:rPr>
                <w:rStyle w:val="CodeInline"/>
                <w:rFonts w:ascii="Utopia" w:hAnsi="Utopia"/>
              </w:rPr>
              <w:t>/api/tasks/abc</w:t>
            </w:r>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080E" w:rsidRDefault="00AA4F10" w:rsidP="0079080E">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BC40DE" w:rsidRDefault="00AA4F10" w:rsidP="0079080E">
            <w:pPr>
              <w:pStyle w:val="TableText"/>
              <w:rPr>
                <w:rStyle w:val="CodeInline"/>
                <w:rFonts w:ascii="Utopia" w:hAnsi="Utopia"/>
              </w:rPr>
            </w:pPr>
            <w:r w:rsidRPr="00BC40DE">
              <w:rPr>
                <w:rStyle w:val="CodeInline"/>
                <w:rFonts w:ascii="Utopia" w:hAnsi="Utopia"/>
              </w:rPr>
              <w:t>Get(string taskNum)</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r w:rsidRPr="00DC77E1">
        <w:rPr>
          <w:rStyle w:val="CodeInline"/>
        </w:rPr>
        <w:t>taskNum</w:t>
      </w:r>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lastRenderedPageBreak/>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taskNum"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xml:space="preserve">. Note the </w:t>
      </w:r>
      <w:r w:rsidRPr="003F2AEF">
        <w:rPr>
          <w:rStyle w:val="CodeInline"/>
        </w:rPr>
        <w:t>Route</w:t>
      </w:r>
      <w:r>
        <w:t xml:space="preserv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lastRenderedPageBreak/>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r w:rsidR="00BD4988" w:rsidRPr="003F2AEF">
        <w:rPr>
          <w:rStyle w:val="CodeInline"/>
        </w:rPr>
        <w:t>RoutePrefixAttribute</w:t>
      </w:r>
      <w:r w:rsidR="00BD4988">
        <w:t xml:space="preserve"> and a mix of attribute-based and convention-based routing</w:t>
      </w:r>
      <w:r w:rsidR="00265676">
        <w:t xml:space="preserve">. We'll also add a new convention-based route so that we can avoid conflating </w:t>
      </w:r>
      <w:r w:rsidR="005551D5">
        <w:t>"taskNum"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r w:rsidR="009D7066" w:rsidRPr="0079080E">
        <w:rPr>
          <w:rStyle w:val="CodeInline"/>
        </w:rPr>
        <w:t>WebApiConfig</w:t>
      </w:r>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r w:rsidR="00047C76" w:rsidRPr="005203C8">
        <w:rPr>
          <w:rStyle w:val="CodeInline"/>
        </w:rPr>
        <w:t>FindByTaskNumberRoute</w:t>
      </w:r>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lastRenderedPageBreak/>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r w:rsidRPr="003F2AEF">
        <w:rPr>
          <w:rStyle w:val="CodeInline"/>
        </w:rPr>
        <w:t>RoutePrefixAttribute</w:t>
      </w:r>
      <w:r>
        <w:t xml:space="preserve"> is overriding the default behavior </w:t>
      </w:r>
      <w:r w:rsidR="00A23951">
        <w:t xml:space="preserve">where the framework determines the </w:t>
      </w:r>
      <w:r>
        <w:t xml:space="preserve">controller class by the route name. The normal route to activate this controller is </w:t>
      </w:r>
      <w:r w:rsidRPr="00DC77E1">
        <w:rPr>
          <w:rStyle w:val="CodeInline"/>
        </w:rPr>
        <w:t>api/tasks</w:t>
      </w:r>
      <w:r>
        <w:t xml:space="preserve">, </w:t>
      </w:r>
      <w:r w:rsidR="00A23951">
        <w:t xml:space="preserve">as we've seen earlier, </w:t>
      </w:r>
      <w:r>
        <w:t xml:space="preserve">but this attribute has changed it to </w:t>
      </w:r>
      <w:r w:rsidRPr="00DC77E1">
        <w:rPr>
          <w:rStyle w:val="CodeInline"/>
        </w:rPr>
        <w:t>api/employeeTasks</w:t>
      </w:r>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w:t>
      </w:r>
      <w:r w:rsidR="004765E8" w:rsidRPr="003F2AEF">
        <w:rPr>
          <w:rStyle w:val="CodeInline"/>
        </w:rPr>
        <w:t>Route</w:t>
      </w:r>
      <w:r w:rsidR="004765E8">
        <w:t xml:space="preserv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3F2AEF">
        <w:rPr>
          <w:rStyle w:val="CodeInline"/>
        </w:rPr>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r w:rsidRPr="003F2AEF">
        <w:rPr>
          <w:rStyle w:val="CodeInline"/>
        </w:rPr>
        <w:t>HttpGet</w:t>
      </w:r>
      <w:r>
        <w:t xml:space="preserve"> attribute to the method to inform the framework that this is an action method </w:t>
      </w:r>
      <w:r w:rsidR="009C3028">
        <w:t xml:space="preserve">suitable </w:t>
      </w:r>
      <w:r>
        <w:t>for GET requests.</w:t>
      </w:r>
      <w:r w:rsidR="009C3028">
        <w:t xml:space="preserve"> Also note the </w:t>
      </w:r>
      <w:r w:rsidR="009C3028" w:rsidRPr="003F2AEF">
        <w:rPr>
          <w:rStyle w:val="CodeInline"/>
        </w:rPr>
        <w:t>Route</w:t>
      </w:r>
      <w:r w:rsidR="009C3028">
        <w:t xml:space="preserv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w:t>
      </w:r>
      <w:r w:rsidR="009C3028" w:rsidRPr="003F2AEF">
        <w:rPr>
          <w:rStyle w:val="CodeInline"/>
        </w:rPr>
        <w:t>Get</w:t>
      </w:r>
      <w:r w:rsidR="009C3028">
        <w:t xml:space="preserve">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r w:rsidR="00505EB7" w:rsidRPr="003F2AEF">
        <w:rPr>
          <w:rStyle w:val="CodeInline"/>
        </w:rPr>
        <w:t>FindByTaskNumberRoute</w:t>
      </w:r>
      <w:r w:rsidR="00505EB7">
        <w:t xml:space="preserve"> to the </w:t>
      </w:r>
      <w:r w:rsidR="00505EB7" w:rsidRPr="003F2AEF">
        <w:rPr>
          <w:rStyle w:val="CodeInline"/>
        </w:rPr>
        <w:t>WebApiConfig</w:t>
      </w:r>
      <w:r w:rsidR="00505EB7">
        <w:t xml:space="preserve"> class </w:t>
      </w:r>
      <w:r>
        <w:t xml:space="preserve">to enable </w:t>
      </w:r>
      <w:r w:rsidR="00505EB7">
        <w:t xml:space="preserve">the </w:t>
      </w:r>
      <w:r>
        <w:t xml:space="preserve">framework to match this action method with its </w:t>
      </w:r>
      <w:r w:rsidR="00047C76">
        <w:t xml:space="preserve">nonstandard "taskNum"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lastRenderedPageBreak/>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we've been able to maintain the characteristics of a RESTful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rPr>
          <w:ins w:id="0" w:author="Jamie Kurtz" w:date="2014-05-06T19:03:00Z"/>
        </w:rPr>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7B3E2999" w14:textId="1ACECA8B" w:rsidR="00F61691" w:rsidRDefault="00F61691" w:rsidP="00F61691">
      <w:pPr>
        <w:pStyle w:val="SideBarHead"/>
        <w:rPr>
          <w:ins w:id="1" w:author="Jamie Kurtz" w:date="2014-05-06T19:08:00Z"/>
        </w:rPr>
        <w:pPrChange w:id="2" w:author="Jamie Kurtz" w:date="2014-05-06T19:08:00Z">
          <w:pPr>
            <w:pStyle w:val="BodyTextCont"/>
          </w:pPr>
        </w:pPrChange>
      </w:pPr>
      <w:ins w:id="3" w:author="Jamie Kurtz" w:date="2014-05-06T19:08:00Z">
        <w:r>
          <w:t>Implementation versus API Versioning</w:t>
        </w:r>
      </w:ins>
    </w:p>
    <w:p w14:paraId="74D964F2" w14:textId="5145BBB0" w:rsidR="00F61691" w:rsidDel="00F61691" w:rsidRDefault="00F61691" w:rsidP="00F61691">
      <w:pPr>
        <w:pStyle w:val="SideBarLast"/>
        <w:rPr>
          <w:del w:id="4" w:author="Jamie Kurtz" w:date="2014-05-06T19:06:00Z"/>
        </w:rPr>
        <w:pPrChange w:id="5" w:author="Jamie Kurtz" w:date="2014-05-06T19:08:00Z">
          <w:pPr>
            <w:pStyle w:val="BodyTextFirst"/>
          </w:pPr>
        </w:pPrChange>
      </w:pPr>
      <w:ins w:id="6" w:author="Jamie Kurtz" w:date="2014-05-06T19:03:00Z">
        <w:r>
          <w:t xml:space="preserve">Note that in this section we aren't talking about assembly or DLL versioning. The versioning of assemblies relates more to </w:t>
        </w:r>
      </w:ins>
      <w:ins w:id="7" w:author="Jamie Kurtz" w:date="2014-05-06T19:07:00Z">
        <w:r>
          <w:t>changes</w:t>
        </w:r>
      </w:ins>
      <w:ins w:id="8" w:author="Jamie Kurtz" w:date="2014-05-06T19:03:00Z">
        <w:r>
          <w:t xml:space="preserve"> within the underlying implemenation. Rather, we are interested </w:t>
        </w:r>
      </w:ins>
      <w:ins w:id="9" w:author="Jamie Kurtz" w:date="2014-05-06T19:07:00Z">
        <w:r>
          <w:t>here</w:t>
        </w:r>
      </w:ins>
      <w:ins w:id="10" w:author="Jamie Kurtz" w:date="2014-05-06T19:03:00Z">
        <w:r>
          <w:t xml:space="preserve"> in the versioning of the public API - i.e. the interface. As such, changes to a DLL don't necessarily require a </w:t>
        </w:r>
      </w:ins>
      <w:ins w:id="11" w:author="Jamie Kurtz" w:date="2014-05-06T19:05:00Z">
        <w:r>
          <w:t>change</w:t>
        </w:r>
      </w:ins>
      <w:ins w:id="12" w:author="Jamie Kurtz" w:date="2014-05-06T19:03:00Z">
        <w:r>
          <w:t xml:space="preserve"> </w:t>
        </w:r>
      </w:ins>
      <w:ins w:id="13" w:author="Jamie Kurtz" w:date="2014-05-06T19:05:00Z">
        <w:r>
          <w:t xml:space="preserve">to the API's version. But changes to </w:t>
        </w:r>
      </w:ins>
      <w:ins w:id="14" w:author="Jamie Kurtz" w:date="2014-05-06T19:06:00Z">
        <w:r>
          <w:t>URL, or breaking changes to a resource type, would require a new API version.</w:t>
        </w:r>
      </w:ins>
    </w:p>
    <w:p w14:paraId="2526D006" w14:textId="249E0A68" w:rsidR="009616D0" w:rsidDel="00F61691" w:rsidRDefault="002000EC" w:rsidP="00F61691">
      <w:pPr>
        <w:pStyle w:val="SideBarLast"/>
        <w:rPr>
          <w:del w:id="15" w:author="Jamie Kurtz" w:date="2014-05-06T19:06:00Z"/>
        </w:rPr>
        <w:pPrChange w:id="16" w:author="Jamie Kurtz" w:date="2014-05-06T19:08:00Z">
          <w:pPr>
            <w:pStyle w:val="SideBarHead"/>
          </w:pPr>
        </w:pPrChange>
      </w:pPr>
      <w:del w:id="17" w:author="Jamie Kurtz" w:date="2014-05-06T19:06:00Z">
        <w:r w:rsidDel="00F61691">
          <w:delText xml:space="preserve"> </w:delText>
        </w:r>
        <w:r w:rsidR="000B3BCC" w:rsidDel="00F61691">
          <w:delText>Implementation versioning</w:delText>
        </w:r>
        <w:r w:rsidR="00BF0160" w:rsidDel="00F61691">
          <w:delText xml:space="preserve">, </w:delText>
        </w:r>
        <w:r w:rsidR="000B3BCC" w:rsidDel="00F61691">
          <w:delText>api versioning</w:delText>
        </w:r>
        <w:r w:rsidR="00BF0160" w:rsidDel="00F61691">
          <w:delText>, content versioning</w:delText>
        </w:r>
      </w:del>
    </w:p>
    <w:p w14:paraId="0DC74A3A" w14:textId="5B8E5BFB" w:rsidR="00F61691" w:rsidRDefault="00F61691" w:rsidP="00F61691">
      <w:pPr>
        <w:pStyle w:val="SideBarLast"/>
        <w:rPr>
          <w:ins w:id="18" w:author="Jamie Kurtz" w:date="2014-05-06T19:01:00Z"/>
        </w:rPr>
        <w:pPrChange w:id="19" w:author="Jamie Kurtz" w:date="2014-05-06T19:08:00Z">
          <w:pPr>
            <w:pStyle w:val="BodyTextCont"/>
          </w:pPr>
        </w:pPrChange>
      </w:pPr>
    </w:p>
    <w:p w14:paraId="1E2F6C3F" w14:textId="77777777" w:rsidR="00F61691" w:rsidRDefault="00F61691" w:rsidP="00F61691">
      <w:pPr>
        <w:pStyle w:val="BodyTextCont"/>
        <w:ind w:firstLine="0"/>
        <w:rPr>
          <w:ins w:id="20" w:author="Jamie Kurtz" w:date="2014-05-06T19:01:00Z"/>
        </w:rPr>
        <w:pPrChange w:id="21" w:author="Jamie Kurtz" w:date="2014-05-06T19:08:00Z">
          <w:pPr>
            <w:pStyle w:val="BodyTextCont"/>
          </w:pPr>
        </w:pPrChange>
      </w:pPr>
    </w:p>
    <w:p w14:paraId="5D07424E" w14:textId="31773D55" w:rsidR="000B3BCC" w:rsidDel="00F61691" w:rsidRDefault="000B3BCC" w:rsidP="00DC77E1">
      <w:pPr>
        <w:pStyle w:val="SideBarBody"/>
        <w:rPr>
          <w:del w:id="22" w:author="Jamie Kurtz" w:date="2014-05-06T19:00:00Z"/>
        </w:rPr>
      </w:pPr>
      <w:del w:id="23" w:author="Jamie Kurtz" w:date="2014-05-06T19:00:00Z">
        <w:r w:rsidDel="00F61691">
          <w:delText>TODO:</w:delText>
        </w:r>
      </w:del>
    </w:p>
    <w:p w14:paraId="7A879927" w14:textId="2EC539D9" w:rsidR="0058152F" w:rsidDel="00F61691" w:rsidRDefault="000B3BCC" w:rsidP="00DC77E1">
      <w:pPr>
        <w:pStyle w:val="SideBarLast"/>
        <w:rPr>
          <w:del w:id="24" w:author="Jamie Kurtz" w:date="2014-05-06T19:00:00Z"/>
        </w:rPr>
      </w:pPr>
      <w:del w:id="25" w:author="Jamie Kurtz" w:date="2014-05-06T19:00:00Z">
        <w:r w:rsidDel="00F61691">
          <w:delText xml:space="preserve">Here we need a short explanation that </w:delText>
        </w:r>
        <w:r w:rsidR="00BF0160" w:rsidDel="00F61691">
          <w:delText>explains/</w:delText>
        </w:r>
        <w:r w:rsidDel="00F61691">
          <w:delText>contrasts implementation versioning</w:delText>
        </w:r>
        <w:r w:rsidR="00BF0160" w:rsidDel="00F61691">
          <w:delText>,</w:delText>
        </w:r>
        <w:r w:rsidDel="00F61691">
          <w:delText xml:space="preserve"> API versioning</w:delText>
        </w:r>
        <w:r w:rsidR="00BF0160" w:rsidDel="00F61691">
          <w:delText>, and content versioning</w:delText>
        </w:r>
        <w:r w:rsidDel="00F61691">
          <w:delText>.</w:delText>
        </w:r>
      </w:del>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there are four basic approaches to versioning the RESTful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lastRenderedPageBreak/>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taskManagerApp-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BC40DE" w:rsidRDefault="00127C7B" w:rsidP="0079080E">
            <w:pPr>
              <w:pStyle w:val="TableText"/>
              <w:rPr>
                <w:rStyle w:val="CodeInline"/>
                <w:rFonts w:ascii="Utopia" w:eastAsiaTheme="minorHAnsi" w:hAnsi="Utopia"/>
              </w:rPr>
            </w:pPr>
            <w:r w:rsidRPr="00BC40DE">
              <w:rPr>
                <w:rStyle w:val="CodeInline"/>
                <w:rFonts w:ascii="Utopia" w:hAnsi="Utopia"/>
              </w:rPr>
              <w:t>/api/</w:t>
            </w:r>
            <w:r w:rsidR="009000A8" w:rsidRPr="00BC40DE">
              <w:rPr>
                <w:rStyle w:val="CodeInline"/>
                <w:rFonts w:ascii="Utopia" w:hAnsi="Utopia"/>
              </w:rPr>
              <w:t>{apiVersion}/</w:t>
            </w:r>
            <w:r w:rsidRPr="00BC40DE">
              <w:rPr>
                <w:rStyle w:val="CodeInline"/>
                <w:rFonts w:ascii="Utopia" w:hAnsi="Utopia"/>
              </w:rPr>
              <w:t>tasks</w:t>
            </w:r>
          </w:p>
        </w:tc>
        <w:tc>
          <w:tcPr>
            <w:tcW w:w="1080" w:type="dxa"/>
          </w:tcPr>
          <w:p w14:paraId="3A874846" w14:textId="77777777" w:rsidR="00127C7B" w:rsidRPr="0079080E" w:rsidRDefault="00127C7B" w:rsidP="0079080E">
            <w:pPr>
              <w:pStyle w:val="TableText"/>
            </w:pPr>
            <w:r w:rsidRPr="0079080E">
              <w:t>POST</w:t>
            </w:r>
          </w:p>
        </w:tc>
        <w:tc>
          <w:tcPr>
            <w:tcW w:w="4410" w:type="dxa"/>
          </w:tcPr>
          <w:p w14:paraId="72EC7227" w14:textId="77777777" w:rsidR="00127C7B" w:rsidRPr="0079080E" w:rsidRDefault="00127C7B" w:rsidP="0079080E">
            <w:pPr>
              <w:pStyle w:val="TableText"/>
            </w:pPr>
            <w:r w:rsidRPr="0079080E">
              <w:t>Creates a new task; returns the new task in the response</w:t>
            </w:r>
          </w:p>
        </w:tc>
      </w:tr>
    </w:tbl>
    <w:p w14:paraId="16D30843" w14:textId="6858B5EE" w:rsidR="00127C7B" w:rsidRDefault="00715CED" w:rsidP="00DC77E1">
      <w:pPr>
        <w:pStyle w:val="Heading2"/>
      </w:pPr>
      <w:r>
        <w:t>Implementing POST</w:t>
      </w:r>
    </w:p>
    <w:p w14:paraId="38F0AC69" w14:textId="62E9B218" w:rsidR="009000A8" w:rsidRDefault="00715CED" w:rsidP="00DC77E1">
      <w:pPr>
        <w:pStyle w:val="BodyTextFirst"/>
      </w:pPr>
      <w:r>
        <w:t xml:space="preserve">Add two folders to the </w:t>
      </w:r>
      <w:r w:rsidRPr="003F2AEF">
        <w:rPr>
          <w:rStyle w:val="CodeInline"/>
        </w:rPr>
        <w:t>Controllers</w:t>
      </w:r>
      <w:r>
        <w:t xml:space="preserve">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lastRenderedPageBreak/>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r w:rsidRPr="003F2AEF">
        <w:rPr>
          <w:rStyle w:val="CodeInline"/>
        </w:rPr>
        <w:t>TasksController</w:t>
      </w:r>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r w:rsidRPr="003F2AEF">
        <w:rPr>
          <w:rStyle w:val="CodeInline"/>
        </w:rPr>
        <w:t>Task</w:t>
      </w:r>
      <w:r w:rsidR="00995821" w:rsidRPr="003F2AEF">
        <w:rPr>
          <w:rStyle w:val="CodeInline"/>
        </w:rPr>
        <w:t>s</w:t>
      </w:r>
      <w:r w:rsidRPr="003F2AEF">
        <w:rPr>
          <w:rStyle w:val="CodeInline"/>
        </w:rPr>
        <w:t>Controller</w:t>
      </w:r>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r w:rsidRPr="00A80674">
        <w:t>IHttpRouteConstraint</w:t>
      </w:r>
    </w:p>
    <w:p w14:paraId="2085A46A" w14:textId="782B7530" w:rsidR="000C296D" w:rsidRDefault="000C296D" w:rsidP="00DC77E1">
      <w:pPr>
        <w:pStyle w:val="BodyTextFirst"/>
      </w:pPr>
      <w:r>
        <w:t xml:space="preserve">Add a folder named </w:t>
      </w:r>
      <w:r w:rsidRPr="003F2AEF">
        <w:rPr>
          <w:rStyle w:val="CodeInline"/>
        </w:rPr>
        <w:t>Routing</w:t>
      </w:r>
      <w:r>
        <w:t xml:space="preserve"> to the </w:t>
      </w:r>
      <w:r w:rsidRPr="003F2AEF">
        <w:rPr>
          <w:rStyle w:val="CodeInline"/>
        </w:rPr>
        <w:t>WebApi2Book.Web.Common</w:t>
      </w:r>
      <w:r w:rsidRPr="000C296D">
        <w:t xml:space="preserve"> </w:t>
      </w:r>
      <w:r>
        <w:t xml:space="preserve">project, and then add a class named </w:t>
      </w:r>
      <w:r w:rsidRPr="003F2AEF">
        <w:rPr>
          <w:rStyle w:val="CodeInline"/>
        </w:rPr>
        <w:t>ApiVersionConstraint</w:t>
      </w:r>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133AFAEC" w:rsidR="00853687" w:rsidRDefault="00A74054" w:rsidP="00DC77E1">
      <w:pPr>
        <w:pStyle w:val="BodyTextCont"/>
      </w:pPr>
      <w:r>
        <w:t>This class implements</w:t>
      </w:r>
      <w:r w:rsidR="0079080E">
        <w:t xml:space="preserve"> the</w:t>
      </w:r>
      <w:r w:rsidR="0079080E">
        <w:rPr>
          <w:rStyle w:val="CodeInline"/>
        </w:rPr>
        <w:t xml:space="preserve"> </w:t>
      </w:r>
      <w:r w:rsidRPr="003F2AEF">
        <w:rPr>
          <w:rStyle w:val="CodeInline"/>
        </w:rPr>
        <w:t>IHttpRouteConstraint.Match</w:t>
      </w:r>
      <w:r>
        <w:t xml:space="preserve"> method. </w:t>
      </w:r>
      <w:r w:rsidRPr="003F2AEF">
        <w:rPr>
          <w:rStyle w:val="CodeInline"/>
        </w:rPr>
        <w:t>Match</w:t>
      </w:r>
      <w:r>
        <w:t xml:space="preserve"> will return true if the specified parameter name equals the </w:t>
      </w:r>
      <w:r w:rsidRPr="003F2AEF">
        <w:rPr>
          <w:rStyle w:val="CodeInline"/>
        </w:rPr>
        <w:t>AllowedVersion</w:t>
      </w:r>
      <w:r w:rsidR="008D268F">
        <w:t xml:space="preserve"> property, which is initialized in the constructor. But where does the constructor get this </w:t>
      </w:r>
      <w:r w:rsidR="000161EA">
        <w:t>value</w:t>
      </w:r>
      <w:r w:rsidR="008D268F">
        <w:t xml:space="preserve">? It gets it from a </w:t>
      </w:r>
      <w:r w:rsidR="008D268F" w:rsidRPr="003F2AEF">
        <w:rPr>
          <w:rStyle w:val="CodeInline"/>
        </w:rPr>
        <w:t>RoutePrefixAttribute</w:t>
      </w:r>
      <w:r w:rsidR="008D268F">
        <w:t>, which we'll implement now.</w:t>
      </w:r>
    </w:p>
    <w:p w14:paraId="6AF40CF3" w14:textId="2FA1B134" w:rsidR="00161103" w:rsidRDefault="00161103" w:rsidP="00DC77E1">
      <w:pPr>
        <w:pStyle w:val="Heading3"/>
      </w:pPr>
      <w:r>
        <w:t>A Custom RoutePrefixAttribute</w:t>
      </w:r>
    </w:p>
    <w:p w14:paraId="690BD1B9" w14:textId="52D80D7D" w:rsidR="00ED2CD1" w:rsidRDefault="00ED2CD1" w:rsidP="00DC77E1">
      <w:pPr>
        <w:pStyle w:val="BodyTextFirst"/>
      </w:pPr>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4A194775" w:rsidR="004B6FCB" w:rsidRDefault="006A0563" w:rsidP="00DC77E1">
      <w:pPr>
        <w:pStyle w:val="BodyTextCont"/>
      </w:pPr>
      <w:r>
        <w:t xml:space="preserve">The main purpose of this </w:t>
      </w:r>
      <w:r w:rsidR="00FA2049">
        <w:t xml:space="preserve">attribute </w:t>
      </w:r>
      <w:r>
        <w:t xml:space="preserve">class is to encapsulate the </w:t>
      </w:r>
      <w:r w:rsidRPr="003F2AEF">
        <w:rPr>
          <w:rStyle w:val="CodeInline"/>
        </w:rPr>
        <w:t>api/v1</w:t>
      </w:r>
      <w:r>
        <w:t xml:space="preserve">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w:t>
      </w:r>
      <w:r w:rsidR="00FA2049">
        <w:lastRenderedPageBreak/>
        <w:t xml:space="preserve">enhance the </w:t>
      </w:r>
      <w:r w:rsidR="00FA2049" w:rsidRPr="003F2AEF">
        <w:rPr>
          <w:rStyle w:val="CodeInline"/>
        </w:rPr>
        <w:t>RoutePrefixAttribute</w:t>
      </w:r>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r w:rsidR="00B377D0" w:rsidRPr="003F2AEF">
        <w:rPr>
          <w:rStyle w:val="CodeInline"/>
        </w:rPr>
        <w:t>RouteBase</w:t>
      </w:r>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3F2AEF">
        <w:rPr>
          <w:rStyle w:val="CodeInline"/>
        </w:rPr>
        <w:t>ApiVersion1RoutePrefixAttribute</w:t>
      </w:r>
      <w:r>
        <w:t xml:space="preserve"> to the appropriate </w:t>
      </w:r>
      <w:r w:rsidRPr="003F2AEF">
        <w:rPr>
          <w:rStyle w:val="CodeInline"/>
        </w:rPr>
        <w:t>TasksController</w:t>
      </w:r>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7D120EA1" w:rsidR="004B6FCB" w:rsidRDefault="008727B2" w:rsidP="00DC77E1">
      <w:pPr>
        <w:pStyle w:val="BodyTextCont"/>
      </w:pPr>
      <w:r>
        <w:t>Studying</w:t>
      </w:r>
      <w:r w:rsidR="00B55303">
        <w:t xml:space="preserve"> the </w:t>
      </w:r>
      <w:r w:rsidR="00B55303" w:rsidRPr="003F2AEF">
        <w:rPr>
          <w:rStyle w:val="CodeInline"/>
        </w:rPr>
        <w:t>ApiVersion1RoutePrefixAttribute</w:t>
      </w:r>
      <w:r w:rsidR="00B55303" w:rsidRPr="00B55303">
        <w:t xml:space="preserve"> </w:t>
      </w:r>
      <w:r w:rsidR="00B55303">
        <w:t xml:space="preserve">class and the </w:t>
      </w:r>
      <w:r w:rsidR="00B55303" w:rsidRPr="003F2AEF">
        <w:rPr>
          <w:rStyle w:val="CodeInline"/>
        </w:rPr>
        <w:t>TasksController</w:t>
      </w:r>
      <w:r w:rsidR="00B55303">
        <w:t xml:space="preserve"> class we can see that this </w:t>
      </w:r>
      <w:r w:rsidRPr="003F2AEF">
        <w:rPr>
          <w:rStyle w:val="CodeInline"/>
        </w:rPr>
        <w:t>TasksC</w:t>
      </w:r>
      <w:r w:rsidR="00350827" w:rsidRPr="003F2AEF">
        <w:rPr>
          <w:rStyle w:val="CodeInline"/>
        </w:rPr>
        <w:t>ontroller</w:t>
      </w:r>
      <w:r w:rsidR="00350827">
        <w:t xml:space="preserve"> implementation </w:t>
      </w:r>
      <w:r w:rsidR="00B55303">
        <w:t>is equivalent to</w:t>
      </w:r>
      <w:r w:rsidR="000161EA">
        <w:t xml:space="preserve"> the following</w:t>
      </w:r>
      <w:r w:rsidR="00B55303">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26" w:name="OLE_LINK1"/>
      <w:bookmarkStart w:id="27" w:name="OLE_LINK2"/>
      <w:r>
        <w:t xml:space="preserve"> </w:t>
      </w:r>
      <w:bookmarkStart w:id="28" w:name="OLE_LINK3"/>
      <w:bookmarkStart w:id="29" w:name="OLE_LINK4"/>
      <w:r>
        <w:t>[</w:t>
      </w:r>
      <w:r w:rsidRPr="00B55303">
        <w:t>RoutePrefix("api/{apiVersion:apiVersionConstraint(v1)}</w:t>
      </w:r>
      <w:r w:rsidR="00AA69FE">
        <w:t>/tasks</w:t>
      </w:r>
      <w:r w:rsidRPr="00B55303">
        <w:t>"</w:t>
      </w:r>
      <w:r w:rsidRPr="00200A8F">
        <w:t>)]</w:t>
      </w:r>
      <w:bookmarkEnd w:id="26"/>
      <w:bookmarkEnd w:id="27"/>
    </w:p>
    <w:bookmarkEnd w:id="28"/>
    <w:bookmarkEnd w:id="29"/>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711B3652" w:rsidR="00B55303" w:rsidRDefault="00AA69FE" w:rsidP="00DC77E1">
      <w:pPr>
        <w:pStyle w:val="BodyTextCont"/>
      </w:pPr>
      <w:r>
        <w:t>Recalling what we learned in the Attribute-Based Routing section earlier in the chapter</w:t>
      </w:r>
      <w:r w:rsidR="00187A75">
        <w:t>,</w:t>
      </w:r>
      <w:r>
        <w:t xml:space="preserve"> we </w:t>
      </w:r>
      <w:r w:rsidR="0091195F">
        <w:t xml:space="preserve">now recognize that </w:t>
      </w:r>
      <w:r w:rsidR="008727B2">
        <w:t xml:space="preserve">this </w:t>
      </w:r>
      <w:r w:rsidR="0091195F" w:rsidRPr="003F2AEF">
        <w:rPr>
          <w:rStyle w:val="CodeInline"/>
        </w:rPr>
        <w:t>RoutePrefix</w:t>
      </w:r>
      <w:r w:rsidR="0091195F">
        <w:t xml:space="preserve"> attribute is configured to match a URL path of </w:t>
      </w:r>
      <w:r w:rsidR="0091195F" w:rsidRPr="003F2AEF">
        <w:rPr>
          <w:rStyle w:val="CodeInline"/>
        </w:rPr>
        <w:t>api/{apiVersion}/tasks</w:t>
      </w:r>
      <w:r w:rsidR="00187A75">
        <w:t>. We also see that t</w:t>
      </w:r>
      <w:r w:rsidR="0091195F">
        <w:t xml:space="preserve">he </w:t>
      </w:r>
      <w:r w:rsidR="0091195F" w:rsidRPr="003F2AEF">
        <w:rPr>
          <w:rStyle w:val="CodeInline"/>
        </w:rPr>
        <w:t>apiVersion</w:t>
      </w:r>
      <w:r w:rsidR="0091195F">
        <w:t xml:space="preserve"> parameter is constrained by our custom </w:t>
      </w:r>
      <w:r w:rsidR="0091195F" w:rsidRPr="003F2AEF">
        <w:rPr>
          <w:rStyle w:val="CodeInline"/>
        </w:rPr>
        <w:t>IHttpRouteConstraint</w:t>
      </w:r>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lastRenderedPageBreak/>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3D67C1E1" w14:textId="3BFFEBD0" w:rsidR="0079080E" w:rsidRDefault="000B3935" w:rsidP="003F2AEF">
      <w:pPr>
        <w:pStyle w:val="Code"/>
      </w:pPr>
      <w:r w:rsidRPr="000B3935">
        <w:t xml:space="preserve">    }}</w:t>
      </w:r>
    </w:p>
    <w:p w14:paraId="04B71F83" w14:textId="5085B9AA" w:rsidR="00397E12" w:rsidRDefault="000B3935" w:rsidP="00DC77E1">
      <w:pPr>
        <w:pStyle w:val="BodyTextCont"/>
      </w:pPr>
      <w:r>
        <w:t>… a</w:t>
      </w:r>
      <w:r w:rsidR="00397E12">
        <w:t xml:space="preserve">nd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39FB6F4A" w:rsidR="002E357E" w:rsidRDefault="002E357E" w:rsidP="00DC77E1">
      <w:pPr>
        <w:pStyle w:val="BodyTextCont"/>
      </w:pPr>
      <w:r>
        <w:t xml:space="preserve">Note that for the V2 controller we're using the </w:t>
      </w:r>
      <w:r w:rsidRPr="003F2AEF">
        <w:rPr>
          <w:rStyle w:val="CodeInline"/>
        </w:rPr>
        <w:t>RoutePrefix</w:t>
      </w:r>
      <w:r>
        <w:t xml:space="preserve"> attribute directly rather than subclassing it</w:t>
      </w:r>
      <w:r w:rsidR="009634AF">
        <w:t>. T</w:t>
      </w:r>
      <w:r>
        <w:t xml:space="preserve">he purpose is to emphasize that the custom </w:t>
      </w:r>
      <w:r w:rsidRPr="003F2AEF">
        <w:rPr>
          <w:rStyle w:val="CodeInline"/>
        </w:rPr>
        <w:t>ApiVersion1RoutePrefixAttribute</w:t>
      </w:r>
      <w:r>
        <w:t xml:space="preserve"> is merely syntactic sugar</w:t>
      </w:r>
      <w:r w:rsidR="00143F3A">
        <w:t>;</w:t>
      </w:r>
      <w:r w:rsidR="008727B2">
        <w:t xml:space="preserve"> </w:t>
      </w:r>
      <w:r>
        <w:t xml:space="preserve">it doesn't affect the </w:t>
      </w:r>
      <w:r w:rsidR="008727B2">
        <w:t xml:space="preserve">routing </w:t>
      </w:r>
      <w:r>
        <w:t>in any way.</w:t>
      </w:r>
      <w:r w:rsidR="00926305">
        <w:t xml:space="preserve"> </w:t>
      </w:r>
      <w:r w:rsidR="000B3935">
        <w:t>Also note that the two route names are unique</w:t>
      </w:r>
      <w:r w:rsidR="00143F3A">
        <w:t xml:space="preserve"> between the two controllers. W</w:t>
      </w:r>
      <w:r w:rsidR="00926305">
        <w:t xml:space="preserve">e </w:t>
      </w:r>
      <w:r w:rsidR="00125AD5">
        <w:t>need to</w:t>
      </w:r>
      <w:r w:rsidR="00926305">
        <w:t xml:space="preserve"> ensure g</w:t>
      </w:r>
      <w:r w:rsidR="000B3935">
        <w:t>lobally unique route names</w:t>
      </w:r>
      <w:r w:rsidR="00926305">
        <w:t>, as</w:t>
      </w:r>
      <w:r w:rsidR="000B3935">
        <w:t xml:space="preserve"> required by ASP.NET Web API.</w:t>
      </w:r>
    </w:p>
    <w:p w14:paraId="4F0580E0" w14:textId="3E70EABA" w:rsidR="002E357E" w:rsidRDefault="009634AF" w:rsidP="00DC77E1">
      <w:pPr>
        <w:pStyle w:val="BodyTextCont"/>
      </w:pPr>
      <w:r>
        <w:t xml:space="preserve">Ok, now we're almost ready to process a </w:t>
      </w:r>
      <w:r w:rsidR="00125AD5">
        <w:t>request</w:t>
      </w:r>
      <w:r>
        <w:t xml:space="preserve">. </w:t>
      </w:r>
      <w:r w:rsidR="00E9562E">
        <w:t>First,</w:t>
      </w:r>
      <w:r>
        <w:t xml:space="preserve"> </w:t>
      </w:r>
      <w:r w:rsidR="002E00E8">
        <w:t xml:space="preserve">we'll </w:t>
      </w:r>
      <w:r w:rsidR="002E357E">
        <w:t>implement the custom controller selector</w:t>
      </w:r>
      <w:r w:rsidR="002E00E8">
        <w:t xml:space="preserve">. (As we mentioned </w:t>
      </w:r>
      <w:r w:rsidR="003B70CA">
        <w:t xml:space="preserve">earlier, </w:t>
      </w:r>
      <w:r w:rsidR="002E00E8">
        <w:t xml:space="preserve">a custom controller selector is necessary because </w:t>
      </w:r>
      <w:r w:rsidR="003B70CA">
        <w:t xml:space="preserve">the </w:t>
      </w:r>
      <w:r w:rsidR="003B70CA" w:rsidRPr="003B70CA">
        <w:t>framework only matches on the controller class name without regard to the controller class' namespace</w:t>
      </w:r>
      <w:r w:rsidR="003B70CA">
        <w:t>.</w:t>
      </w:r>
      <w:r w:rsidR="002E00E8">
        <w:t>)</w:t>
      </w:r>
      <w:r w:rsidR="003B70CA">
        <w:t xml:space="preserve"> </w:t>
      </w:r>
      <w:r w:rsidR="002E00E8">
        <w:t>Then, a</w:t>
      </w:r>
      <w:r w:rsidR="003B70CA">
        <w:t>fter that</w:t>
      </w:r>
      <w:r>
        <w:t xml:space="preserve">, </w:t>
      </w:r>
      <w:r w:rsidR="00653D82">
        <w:t xml:space="preserve">we </w:t>
      </w:r>
      <w:r w:rsidR="002E00E8">
        <w:t xml:space="preserve">will </w:t>
      </w:r>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r w:rsidRPr="00A80674">
        <w:t>IHttpControllerSelector</w:t>
      </w:r>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r>
        <w:t xml:space="preserve">CodePlex </w:t>
      </w:r>
      <w:r w:rsidRPr="003F2AEF">
        <w:rPr>
          <w:rStyle w:val="CodeInline"/>
        </w:rPr>
        <w:t>NamespaceControllerSelector</w:t>
      </w:r>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r w:rsidR="00BF508B" w:rsidRPr="003F2AEF">
        <w:rPr>
          <w:rStyle w:val="CodeInline"/>
        </w:rPr>
        <w:t>IHttpRouteData</w:t>
      </w:r>
      <w:r w:rsidR="00BF508B">
        <w:t xml:space="preserve"> subroutes), but the basic design and implementation comes straight from CodePlex.</w:t>
      </w:r>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lastRenderedPageBreak/>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lastRenderedPageBreak/>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7" w:history="1">
        <w:r w:rsidRPr="003F2AEF">
          <w:rPr>
            <w:rStyle w:val="CodeInline"/>
          </w:rPr>
          <w:t>http://blogs.msdn.com/b/webdev/archive/2013/03/08/using-namespaces-to-version-web-apis.aspx</w:t>
        </w:r>
      </w:hyperlink>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r w:rsidR="002E357E" w:rsidRPr="003F2AEF">
        <w:rPr>
          <w:rStyle w:val="CodeInline"/>
        </w:rPr>
        <w:t>WebApiConfig</w:t>
      </w:r>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lastRenderedPageBreak/>
        <w:t xml:space="preserve">    }</w:t>
      </w:r>
    </w:p>
    <w:p w14:paraId="2665422E" w14:textId="4E61B70C" w:rsidR="002E357E" w:rsidRDefault="00B920E5" w:rsidP="00DC77E1">
      <w:pPr>
        <w:pStyle w:val="Code"/>
      </w:pPr>
      <w:r w:rsidRPr="00B920E5">
        <w:t>}</w:t>
      </w:r>
    </w:p>
    <w:p w14:paraId="3ECED528" w14:textId="2C8EF14D" w:rsidR="00B920E5" w:rsidRDefault="006544E4" w:rsidP="002E357E">
      <w:pPr>
        <w:pStyle w:val="BodyTextCont"/>
      </w:pPr>
      <w:r>
        <w:t>T</w:t>
      </w:r>
      <w:r w:rsidR="00B920E5">
        <w:t xml:space="preserve">he first </w:t>
      </w:r>
      <w:r w:rsidR="00143F3A">
        <w:t xml:space="preserve">part </w:t>
      </w:r>
      <w:r w:rsidR="00B920E5">
        <w:t xml:space="preserve">of the </w:t>
      </w:r>
      <w:r w:rsidR="00B920E5" w:rsidRPr="003F2AEF">
        <w:rPr>
          <w:rStyle w:val="CodeInline"/>
        </w:rPr>
        <w:t>Register</w:t>
      </w:r>
      <w:r w:rsidR="00B920E5">
        <w:t xml:space="preserve"> method configure</w:t>
      </w:r>
      <w:r w:rsidR="00143F3A">
        <w:t>s</w:t>
      </w:r>
      <w:r w:rsidR="00B920E5">
        <w:t xml:space="preserve"> the version constraint. Our </w:t>
      </w:r>
      <w:r w:rsidR="00B920E5" w:rsidRPr="003F2AEF">
        <w:rPr>
          <w:rStyle w:val="CodeInline"/>
        </w:rPr>
        <w:t>ApiVersionConstraint</w:t>
      </w:r>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 xml:space="preserve">The last </w:t>
      </w:r>
      <w:r w:rsidR="00143F3A">
        <w:t xml:space="preserve">part of </w:t>
      </w:r>
      <w:r w:rsidR="00B920E5">
        <w:t>the method wire</w:t>
      </w:r>
      <w:r w:rsidR="00143F3A">
        <w:t>s</w:t>
      </w:r>
      <w:r w:rsidR="00B920E5">
        <w:t>-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071DE8D0" w:rsidR="002E357E" w:rsidRDefault="00143F3A" w:rsidP="00DC77E1">
      <w:pPr>
        <w:pStyle w:val="Heading3"/>
      </w:pPr>
      <w:r>
        <w:t xml:space="preserve">The </w:t>
      </w:r>
      <w:r w:rsidR="008D1529">
        <w:t>Demo</w:t>
      </w:r>
    </w:p>
    <w:p w14:paraId="7A63F203" w14:textId="65D5D6A5" w:rsidR="00941924" w:rsidRDefault="008D1529" w:rsidP="00DC77E1">
      <w:pPr>
        <w:pStyle w:val="BodyTextFirst"/>
      </w:pPr>
      <w:r>
        <w:t xml:space="preserve">With the </w:t>
      </w:r>
      <w:r w:rsidRPr="003F2AEF">
        <w:rPr>
          <w:rStyle w:val="CodeInline"/>
        </w:rPr>
        <w:t>WebApi2Book.Web.Api</w:t>
      </w:r>
      <w:r>
        <w:t xml:space="preserve">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lastRenderedPageBreak/>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27642ECF" w14:textId="626CA98E" w:rsidR="00653D82" w:rsidRDefault="001C1D47" w:rsidP="00DC77E1">
      <w:pPr>
        <w:pStyle w:val="BodyTextCont"/>
      </w:pPr>
      <w:r>
        <w:t xml:space="preserve">Excellent! Note the </w:t>
      </w:r>
      <w:r w:rsidRPr="003F2AEF">
        <w:rPr>
          <w:rStyle w:val="CodeInline"/>
        </w:rPr>
        <w:t>Subject</w:t>
      </w:r>
      <w:r>
        <w:t xml:space="preserve"> value in the response… just as we implemented it! </w:t>
      </w:r>
      <w:r w:rsidR="002E00E8">
        <w:t>You may also note that t</w:t>
      </w:r>
      <w:r w:rsidR="00535985">
        <w:t xml:space="preserve">he </w:t>
      </w:r>
      <w:r w:rsidR="00535985" w:rsidRPr="003F2AEF">
        <w:rPr>
          <w:rStyle w:val="CodeInline"/>
        </w:rPr>
        <w:t>TaskId</w:t>
      </w:r>
      <w:r w:rsidR="00535985">
        <w:t xml:space="preserve"> is null</w:t>
      </w:r>
      <w:r w:rsidR="002E00E8">
        <w:t>, but that's</w:t>
      </w:r>
      <w:r w:rsidR="00535985">
        <w:t xml:space="preserve"> because we're not actually persisting anything yet</w:t>
      </w:r>
      <w:r w:rsidR="002E00E8">
        <w:t>.</w:t>
      </w:r>
    </w:p>
    <w:p w14:paraId="41D74012" w14:textId="7DB19A21" w:rsidR="001C1D47" w:rsidRDefault="00535985" w:rsidP="00DC77E1">
      <w:pPr>
        <w:pStyle w:val="BodyTextCont"/>
      </w:pPr>
      <w:r>
        <w:t>Okay, n</w:t>
      </w:r>
      <w:r w:rsidR="001C1D47">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r w:rsidR="00D155F8">
        <w:t xml:space="preserve">ish";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t>
      </w:r>
      <w:r w:rsidR="00D155F8">
        <w:lastRenderedPageBreak/>
        <w:t xml:space="preserve">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r w:rsidR="009C0A0E">
        <w:t>accessor</w:t>
      </w:r>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r w:rsidR="009C0A0E">
        <w:t xml:space="preserve">accessor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19"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2172EA43" w:rsidR="008E5E9E" w:rsidRPr="008E5E9E" w:rsidRDefault="008E5E9E" w:rsidP="00DC77E1">
      <w:pPr>
        <w:pStyle w:val="Bullet"/>
      </w:pPr>
      <w:r w:rsidRPr="008E5E9E">
        <w:t>Push dependencies up to the constructor.</w:t>
      </w:r>
    </w:p>
    <w:p w14:paraId="3BE544D9" w14:textId="2E87D69B" w:rsidR="00481BAE" w:rsidRDefault="008E5E9E" w:rsidP="00C77CC3">
      <w:pPr>
        <w:pStyle w:val="Bullet"/>
      </w:pPr>
      <w:r w:rsidRPr="008E5E9E">
        <w:t>Configure the application to use dependency injection.</w:t>
      </w:r>
    </w:p>
    <w:p w14:paraId="4EE9EF27" w14:textId="77777777" w:rsidR="00187A75" w:rsidRPr="00130755" w:rsidRDefault="00187A75" w:rsidP="001035FE">
      <w:pPr>
        <w:pStyle w:val="SideBarLast"/>
      </w:pPr>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5091D2FF" w:rsidR="00F43254" w:rsidRDefault="00130755" w:rsidP="00DC77E1">
      <w:pPr>
        <w:pStyle w:val="BodyTextFirst"/>
      </w:pPr>
      <w:r w:rsidRPr="00130755">
        <w:t xml:space="preserve">The concept of pushing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r w:rsidR="00130755" w:rsidRPr="00130755">
        <w:rPr>
          <w:rStyle w:val="CodeInline"/>
        </w:rPr>
        <w:t>DateTime.Now</w:t>
      </w:r>
      <w:r w:rsidR="00130755" w:rsidRPr="00130755">
        <w:t xml:space="preserve"> property, </w:t>
      </w:r>
      <w:r w:rsidR="00AF6337">
        <w:t xml:space="preserve">then the </w:t>
      </w:r>
      <w:r w:rsidR="00AF6337" w:rsidRPr="003F2AEF">
        <w:rPr>
          <w:rStyle w:val="CodeInline"/>
        </w:rPr>
        <w:t>DateTime.Now</w:t>
      </w:r>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0558657E"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w:t>
      </w:r>
      <w:r w:rsidR="00143F3A">
        <w:t>d</w:t>
      </w:r>
      <w:r w:rsidR="00313CC4">
        <w:t xml:space="preserve">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Ninject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Ninject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515"/>
        <w:gridCol w:w="2648"/>
        <w:gridCol w:w="3467"/>
      </w:tblGrid>
      <w:tr w:rsidR="00187A75" w14:paraId="345896C9"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7AC36C8A" w14:textId="77777777" w:rsidR="00187A75" w:rsidRPr="00130755" w:rsidRDefault="00187A75">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
          <w:p w14:paraId="5842AFAD" w14:textId="3B9EC74A" w:rsidR="00187A75" w:rsidRPr="00130755" w:rsidRDefault="00187A75">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3627EA69" w14:textId="0C529C4B" w:rsidR="00187A75" w:rsidRPr="00130755" w:rsidRDefault="00187A75">
            <w:pPr>
              <w:pStyle w:val="TableHead"/>
            </w:pPr>
            <w:r w:rsidRPr="00130755">
              <w:t>Description</w:t>
            </w:r>
          </w:p>
        </w:tc>
      </w:tr>
      <w:tr w:rsidR="00187A75" w14:paraId="72941046"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459D724A" w14:textId="77777777" w:rsidR="00187A75" w:rsidRPr="00130755" w:rsidRDefault="00187A75">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5673D577" w14:textId="0C93DEC0" w:rsidR="00187A75" w:rsidRPr="00130755" w:rsidRDefault="00187A75" w:rsidP="001035FE">
            <w:pPr>
              <w:pStyle w:val="TableText"/>
            </w:pPr>
            <w:r w:rsidRPr="0079080E">
              <w:rPr>
                <w:rStyle w:val="CodeInline"/>
                <w:rFonts w:ascii="Utopia" w:hAnsi="Utopia"/>
              </w:rPr>
              <w:t>NinjectWebCommon</w:t>
            </w:r>
          </w:p>
        </w:tc>
        <w:tc>
          <w:tcPr>
            <w:tcW w:w="3467" w:type="dxa"/>
            <w:tcBorders>
              <w:top w:val="single" w:sz="4" w:space="0" w:color="auto"/>
              <w:left w:val="single" w:sz="4" w:space="0" w:color="auto"/>
              <w:bottom w:val="single" w:sz="4" w:space="0" w:color="auto"/>
              <w:right w:val="single" w:sz="4" w:space="0" w:color="auto"/>
            </w:tcBorders>
            <w:hideMark/>
          </w:tcPr>
          <w:p w14:paraId="44364F7C" w14:textId="115A762A" w:rsidR="00187A75" w:rsidRPr="00130755" w:rsidRDefault="00187A75">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187A75" w14:paraId="58997D41"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35415187" w14:textId="77777777" w:rsidR="00187A75" w:rsidRPr="00130755" w:rsidRDefault="00187A75">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54598917" w14:textId="27ED3CF8" w:rsidR="00187A75" w:rsidRPr="00130755" w:rsidRDefault="00187A75" w:rsidP="00F83B4E">
            <w:pPr>
              <w:pStyle w:val="TableText"/>
            </w:pPr>
            <w:r w:rsidRPr="00887B4F">
              <w:t>NinjectConfigurator</w:t>
            </w:r>
          </w:p>
        </w:tc>
        <w:tc>
          <w:tcPr>
            <w:tcW w:w="3467" w:type="dxa"/>
            <w:tcBorders>
              <w:top w:val="single" w:sz="4" w:space="0" w:color="auto"/>
              <w:left w:val="single" w:sz="4" w:space="0" w:color="auto"/>
              <w:bottom w:val="single" w:sz="4" w:space="0" w:color="auto"/>
              <w:right w:val="single" w:sz="4" w:space="0" w:color="auto"/>
            </w:tcBorders>
            <w:hideMark/>
          </w:tcPr>
          <w:p w14:paraId="25E18AE0" w14:textId="34D11684" w:rsidR="00187A75" w:rsidRPr="00130755" w:rsidRDefault="00187A75" w:rsidP="00F83B4E">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IDateTime object, the bindings tell the container to provide a DateTimeAdapter object.</w:t>
            </w:r>
          </w:p>
        </w:tc>
      </w:tr>
      <w:tr w:rsidR="00187A75" w14:paraId="41563A7C" w14:textId="77777777" w:rsidTr="003F2AEF">
        <w:tc>
          <w:tcPr>
            <w:tcW w:w="2515" w:type="dxa"/>
            <w:tcBorders>
              <w:top w:val="single" w:sz="4" w:space="0" w:color="auto"/>
              <w:left w:val="single" w:sz="4" w:space="0" w:color="auto"/>
              <w:bottom w:val="single" w:sz="4" w:space="0" w:color="auto"/>
              <w:right w:val="single" w:sz="4" w:space="0" w:color="auto"/>
            </w:tcBorders>
            <w:hideMark/>
          </w:tcPr>
          <w:p w14:paraId="13670434" w14:textId="78747696" w:rsidR="00187A75" w:rsidRPr="00653D82" w:rsidRDefault="00187A75" w:rsidP="001035FE">
            <w:pPr>
              <w:pStyle w:val="TableText"/>
            </w:pPr>
            <w:r w:rsidRPr="0079080E">
              <w:rPr>
                <w:rStyle w:val="CodeInline"/>
                <w:rFonts w:ascii="Utopia" w:hAnsi="Utopia"/>
              </w:rPr>
              <w:t>Dependency resolver</w:t>
            </w:r>
            <w:r w:rsidRPr="001035FE">
              <w:t xml:space="preserve"> for Ninject</w:t>
            </w:r>
          </w:p>
        </w:tc>
        <w:tc>
          <w:tcPr>
            <w:tcW w:w="2648" w:type="dxa"/>
            <w:tcBorders>
              <w:top w:val="single" w:sz="4" w:space="0" w:color="auto"/>
              <w:left w:val="single" w:sz="4" w:space="0" w:color="auto"/>
              <w:bottom w:val="single" w:sz="4" w:space="0" w:color="auto"/>
              <w:right w:val="single" w:sz="4" w:space="0" w:color="auto"/>
            </w:tcBorders>
          </w:tcPr>
          <w:p w14:paraId="65498D63" w14:textId="2EB75535" w:rsidR="00187A75" w:rsidRPr="00653D82" w:rsidRDefault="00187A75" w:rsidP="00653D82">
            <w:pPr>
              <w:pStyle w:val="TableText"/>
            </w:pPr>
            <w:r w:rsidRPr="0079080E">
              <w:rPr>
                <w:rStyle w:val="CodeInline"/>
                <w:rFonts w:ascii="Utopia" w:hAnsi="Utopia"/>
              </w:rPr>
              <w:t>NinjectDependencyResolver</w:t>
            </w:r>
          </w:p>
        </w:tc>
        <w:tc>
          <w:tcPr>
            <w:tcW w:w="3467" w:type="dxa"/>
            <w:tcBorders>
              <w:top w:val="single" w:sz="4" w:space="0" w:color="auto"/>
              <w:left w:val="single" w:sz="4" w:space="0" w:color="auto"/>
              <w:bottom w:val="single" w:sz="4" w:space="0" w:color="auto"/>
              <w:right w:val="single" w:sz="4" w:space="0" w:color="auto"/>
            </w:tcBorders>
            <w:hideMark/>
          </w:tcPr>
          <w:p w14:paraId="7218ED58" w14:textId="09ED079B" w:rsidR="00187A75" w:rsidRPr="00130755" w:rsidRDefault="00187A75">
            <w:pPr>
              <w:pStyle w:val="TableText"/>
            </w:pPr>
            <w:r w:rsidRPr="00130755">
              <w:t xml:space="preserve">This tells </w:t>
            </w:r>
            <w:r>
              <w:t xml:space="preserve">ASP.NET </w:t>
            </w:r>
            <w:r w:rsidRPr="00130755">
              <w:t xml:space="preserve">Web API to ask </w:t>
            </w:r>
            <w:r>
              <w:t xml:space="preserve">Ninject </w:t>
            </w:r>
            <w:r w:rsidRPr="00130755">
              <w:t>for all dependencies</w:t>
            </w:r>
            <w:r>
              <w:t xml:space="preserve"> required at run time by the dependent objects</w:t>
            </w:r>
            <w:r w:rsidRPr="00130755">
              <w:t xml:space="preserve">. This is the key that allows </w:t>
            </w:r>
            <w:r w:rsidRPr="00130755">
              <w:lastRenderedPageBreak/>
              <w:t>you to push dependencies up to the constructor on the controllers.</w:t>
            </w:r>
            <w:r>
              <w:t xml:space="preserve"> Without this resolver, ASP.NET won't use your configured Ninject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lastRenderedPageBreak/>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t xml:space="preserve">While it is certainly possible to wire up Ninject manually, the easiest and most reliable option for making sure the container is always available is to install the </w:t>
      </w:r>
      <w:r w:rsidR="00D351DE" w:rsidRPr="003F2AEF">
        <w:rPr>
          <w:rStyle w:val="CodeInline"/>
        </w:rPr>
        <w:t>Ninject.Web.Common.WebHost</w:t>
      </w:r>
      <w:r w:rsidR="00D351DE" w:rsidRPr="00D351DE" w:rsidDel="00D351DE">
        <w:rPr>
          <w:rStyle w:val="CodeInline"/>
        </w:rPr>
        <w:t xml:space="preserve"> </w:t>
      </w:r>
      <w:r w:rsidRPr="00130755">
        <w:t xml:space="preserve">NuGet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r w:rsidR="00B958BE" w:rsidRPr="00DC77E1">
        <w:rPr>
          <w:rStyle w:val="CodeInline"/>
        </w:rPr>
        <w:t>NinjectWebCommon</w:t>
      </w:r>
      <w:r w:rsidR="00B958BE">
        <w:t xml:space="preserve"> class it adds </w:t>
      </w:r>
      <w:r w:rsidRPr="00130755">
        <w:t xml:space="preserve">to the </w:t>
      </w:r>
      <w:r w:rsidR="00182BB3">
        <w:rPr>
          <w:rStyle w:val="CodeInline"/>
        </w:rPr>
        <w:t>A</w:t>
      </w:r>
      <w:r w:rsidRPr="00130755">
        <w:rPr>
          <w:rStyle w:val="CodeInline"/>
        </w:rPr>
        <w:t>pp_</w:t>
      </w:r>
      <w:r w:rsidR="00182BB3">
        <w:rPr>
          <w:rStyle w:val="CodeInline"/>
        </w:rPr>
        <w:t>St</w:t>
      </w:r>
      <w:r w:rsidRPr="00130755">
        <w:rPr>
          <w:rStyle w:val="CodeInline"/>
        </w:rPr>
        <w:t>art</w:t>
      </w:r>
      <w:r w:rsidRPr="00130755">
        <w:t xml:space="preserve"> folder </w:t>
      </w:r>
      <w:r w:rsidR="00093262">
        <w:t>of</w:t>
      </w:r>
      <w:r w:rsidRPr="00130755">
        <w:t xml:space="preserve"> the </w:t>
      </w:r>
      <w:r w:rsidR="003B3D3F" w:rsidRPr="003F2AEF">
        <w:rPr>
          <w:rStyle w:val="CodeInline"/>
        </w:rPr>
        <w:t>WebApi2Book.Web.Api</w:t>
      </w:r>
      <w:r w:rsidR="003B3D3F">
        <w:t xml:space="preserve"> </w:t>
      </w:r>
      <w:r w:rsidRPr="00130755">
        <w:t>project.</w:t>
      </w:r>
      <w:r w:rsidR="00D351DE">
        <w:t xml:space="preserve"> The generated </w:t>
      </w:r>
      <w:r w:rsidR="00D351DE" w:rsidRPr="00D351DE">
        <w:rPr>
          <w:rStyle w:val="CodeInline"/>
        </w:rPr>
        <w:t>NinjectWebCommon</w:t>
      </w:r>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DateTime.Now in an adapter class and injecting the interface into the dependent class(es).</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r w:rsidRPr="00130755">
        <w:rPr>
          <w:rStyle w:val="CodeInline"/>
        </w:rPr>
        <w:t>DateTimeAdapter</w:t>
      </w:r>
      <w:r w:rsidR="00656798" w:rsidRPr="00B54CA3">
        <w:rPr>
          <w:rStyle w:val="CodeInline"/>
          <w:rFonts w:ascii="Utopia" w:hAnsi="Utopia"/>
        </w:rPr>
        <w:t>;</w:t>
      </w:r>
      <w:r w:rsidR="00656798">
        <w:rPr>
          <w:rStyle w:val="CodeInline"/>
        </w:rPr>
        <w:t xml:space="preserve"> </w:t>
      </w:r>
      <w:r w:rsidRPr="00130755">
        <w:t>Ninject do</w:t>
      </w:r>
      <w:r w:rsidR="00656798">
        <w:t>es</w:t>
      </w:r>
      <w:r w:rsidRPr="00130755">
        <w:t xml:space="preserve"> that as such instances are required.</w:t>
      </w:r>
      <w:r w:rsidR="00656798">
        <w:t xml:space="preserve"> Also note that by specifying </w:t>
      </w:r>
      <w:r w:rsidR="00656798" w:rsidRPr="00DC77E1">
        <w:rPr>
          <w:rStyle w:val="CodeInline"/>
        </w:rPr>
        <w:t>InSingletonScope</w:t>
      </w:r>
      <w:r w:rsidR="00656798">
        <w:t xml:space="preserve"> we are directing Ninject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5FB3DD6F"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r w:rsidR="00D4566A" w:rsidRPr="00DC77E1">
        <w:rPr>
          <w:rStyle w:val="CodeInline"/>
        </w:rPr>
        <w:t>InRequestScope</w:t>
      </w:r>
      <w:r w:rsidR="00D4566A">
        <w:t>, which provides a shared instance to all dependent objects processing the same HTTP request.</w:t>
      </w:r>
      <w:r>
        <w:t xml:space="preserve"> We also</w:t>
      </w:r>
      <w:r w:rsidR="00A71EA6">
        <w:t xml:space="preserve"> sometimes</w:t>
      </w:r>
      <w:r>
        <w:t xml:space="preserve"> use the </w:t>
      </w:r>
      <w:r w:rsidRPr="00B873F5">
        <w:rPr>
          <w:rStyle w:val="CodeInline"/>
        </w:rPr>
        <w:t>ToConstant</w:t>
      </w:r>
      <w:r>
        <w:t xml:space="preserve"> lifetime scope, which manages an application-level singleton instance that our code -</w:t>
      </w:r>
      <w:r w:rsidR="00BC3DAF">
        <w:t xml:space="preserve"> not Ninject - has instantiated.</w:t>
      </w:r>
      <w:r w:rsidR="00C65D07">
        <w:t xml:space="preserve"> And </w:t>
      </w:r>
      <w:r w:rsidR="00A43E55">
        <w:t>while we're on the subject of configuring dependencies with Ninject</w:t>
      </w:r>
      <w:r w:rsidR="00C65D07">
        <w:t xml:space="preserve">, </w:t>
      </w:r>
      <w:r w:rsidR="00653D82">
        <w:t xml:space="preserve">we </w:t>
      </w:r>
      <w:r w:rsidR="00A43E55">
        <w:t xml:space="preserve">should mention that we </w:t>
      </w:r>
      <w:r w:rsidR="00653D82">
        <w:t xml:space="preserve">occasionally use </w:t>
      </w:r>
      <w:r w:rsidR="00C65D07">
        <w:t xml:space="preserve">the </w:t>
      </w:r>
      <w:r w:rsidR="00C65D07" w:rsidRPr="003F2AEF">
        <w:rPr>
          <w:rStyle w:val="CodeInline"/>
        </w:rPr>
        <w:t>ToMethod</w:t>
      </w:r>
      <w:r w:rsidR="00C65D07">
        <w:t xml:space="preserve"> </w:t>
      </w:r>
      <w:r w:rsidR="00653D82">
        <w:t xml:space="preserve">factory method </w:t>
      </w:r>
      <w:r w:rsidR="00C65D07">
        <w:t xml:space="preserve">to </w:t>
      </w:r>
      <w:r w:rsidR="00653D82">
        <w:t xml:space="preserve">specify </w:t>
      </w:r>
      <w:r w:rsidR="00C65D07">
        <w:t xml:space="preserve">a method or delegate </w:t>
      </w:r>
      <w:r w:rsidR="00A43E55">
        <w:t xml:space="preserve">for </w:t>
      </w:r>
      <w:r w:rsidR="00C65D07">
        <w:t xml:space="preserve">Ninject </w:t>
      </w:r>
      <w:r w:rsidR="00A43E55">
        <w:t xml:space="preserve">to </w:t>
      </w:r>
      <w:r w:rsidR="00C65D07">
        <w:t xml:space="preserve">call whenever a new object of a given </w:t>
      </w:r>
      <w:r w:rsidR="00594C7C">
        <w:t>interface/</w:t>
      </w:r>
      <w:r w:rsidR="00C65D07">
        <w:t>abstract type is needed.</w:t>
      </w:r>
    </w:p>
    <w:p w14:paraId="0BEF1C2E" w14:textId="46140AE3" w:rsidR="00D4566A" w:rsidRDefault="00D4566A" w:rsidP="00DC77E1">
      <w:pPr>
        <w:pStyle w:val="BodyTextCont"/>
      </w:pPr>
      <w:r>
        <w:lastRenderedPageBreak/>
        <w:t xml:space="preserve">Armed with </w:t>
      </w:r>
      <w:r w:rsidR="00045BC1">
        <w:t xml:space="preserve">this vast knowledge about dependencies, DI, and Ninject, let's get back to writing some code! First off, let's go ahead and implement that </w:t>
      </w:r>
      <w:r w:rsidR="00045BC1" w:rsidRPr="003F2AEF">
        <w:rPr>
          <w:rStyle w:val="CodeInline"/>
        </w:rPr>
        <w:t>DateTimeAdapter</w:t>
      </w:r>
      <w:r w:rsidR="00045BC1">
        <w:t xml:space="preserve"> class and corresponding interface in the root of the </w:t>
      </w:r>
      <w:r w:rsidR="00045BC1" w:rsidRPr="003F2AEF">
        <w:rPr>
          <w:rStyle w:val="CodeInline"/>
        </w:rPr>
        <w:t>WebApi2Book.Common</w:t>
      </w:r>
      <w:r w:rsidR="00045BC1">
        <w:t xml:space="preserve">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t>
      </w:r>
      <w:r w:rsidRPr="003F2AEF">
        <w:rPr>
          <w:rStyle w:val="CodeInline"/>
        </w:rPr>
        <w:t>WebApi2Book.Common</w:t>
      </w:r>
      <w:r>
        <w:t xml:space="preserve"> project. </w:t>
      </w:r>
      <w:r w:rsidR="00887B4F">
        <w:t>Then a</w:t>
      </w:r>
      <w:r>
        <w:t>dd the following interface and adapter class to that folder</w:t>
      </w:r>
      <w:r w:rsidR="00BC3DAF">
        <w:t xml:space="preserve">; this is to prevent tight coupling to the static </w:t>
      </w:r>
      <w:r w:rsidR="00D413EB">
        <w:t xml:space="preserve">log4net </w:t>
      </w:r>
      <w:r w:rsidR="00BC3DAF" w:rsidRPr="00E81701">
        <w:rPr>
          <w:rStyle w:val="CodeInline"/>
        </w:rPr>
        <w:t>LogManager.GetLogger</w:t>
      </w:r>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lastRenderedPageBreak/>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r w:rsidRPr="003F2AEF">
        <w:rPr>
          <w:rStyle w:val="CodeInline"/>
        </w:rPr>
        <w:t>NinjectConfigurator</w:t>
      </w:r>
      <w:r>
        <w:t xml:space="preserve">, to the </w:t>
      </w:r>
      <w:r w:rsidRPr="003F2AEF">
        <w:rPr>
          <w:rStyle w:val="CodeInline"/>
        </w:rPr>
        <w:t>App_Start</w:t>
      </w:r>
      <w:r>
        <w:t xml:space="preserve"> folder of the </w:t>
      </w:r>
      <w:r w:rsidRPr="003F2AEF">
        <w:rPr>
          <w:rStyle w:val="CodeInline"/>
        </w:rPr>
        <w:t xml:space="preserve">WebApi2Book.Web.Api </w:t>
      </w:r>
      <w:r>
        <w:t xml:space="preserve">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r w:rsidRPr="003F2AEF">
        <w:rPr>
          <w:rStyle w:val="CodeInline"/>
        </w:rPr>
        <w:t>IDateTime</w:t>
      </w:r>
      <w:r>
        <w:t xml:space="preserve"> and </w:t>
      </w:r>
      <w:r w:rsidRPr="003F2AEF">
        <w:rPr>
          <w:rStyle w:val="CodeInline"/>
        </w:rPr>
        <w:t>ILogManager</w:t>
      </w:r>
      <w:r>
        <w:t xml:space="preserve"> bindings? Hopefully they make sense now. However, how does this get invoked? We see that </w:t>
      </w:r>
      <w:r w:rsidRPr="003F2AEF">
        <w:rPr>
          <w:rStyle w:val="CodeInline"/>
        </w:rPr>
        <w:t>AddBindings</w:t>
      </w:r>
      <w:r>
        <w:t xml:space="preserve"> calls </w:t>
      </w:r>
      <w:r w:rsidRPr="003F2AEF">
        <w:rPr>
          <w:rStyle w:val="CodeInline"/>
        </w:rPr>
        <w:t>ConfigureLog4net</w:t>
      </w:r>
      <w:r>
        <w:t xml:space="preserve"> (by the way, that</w:t>
      </w:r>
      <w:r w:rsidR="00D413EB">
        <w:t xml:space="preserve"> call to</w:t>
      </w:r>
      <w:r>
        <w:t xml:space="preserve"> </w:t>
      </w:r>
      <w:r w:rsidRPr="00E81701">
        <w:rPr>
          <w:rStyle w:val="CodeInline"/>
        </w:rPr>
        <w:t>XmlConfigurator.Configure</w:t>
      </w:r>
      <w:r>
        <w:t xml:space="preserve"> is required to configure log4net), and we see that </w:t>
      </w:r>
      <w:r w:rsidRPr="003F2AEF">
        <w:rPr>
          <w:rStyle w:val="CodeInline"/>
        </w:rPr>
        <w:t>Configure</w:t>
      </w:r>
      <w:r>
        <w:t xml:space="preserve"> calls </w:t>
      </w:r>
      <w:r w:rsidRPr="00E81701">
        <w:rPr>
          <w:rStyle w:val="CodeInline"/>
        </w:rPr>
        <w:t>AddBindings</w:t>
      </w:r>
      <w:r>
        <w:t xml:space="preserve">, but what calls </w:t>
      </w:r>
      <w:r w:rsidRPr="00E81701">
        <w:rPr>
          <w:rStyle w:val="CodeInline"/>
        </w:rPr>
        <w:t>Configure</w:t>
      </w:r>
      <w:r>
        <w:t>?</w:t>
      </w:r>
      <w:r w:rsidR="00256684">
        <w:t xml:space="preserve"> </w:t>
      </w:r>
      <w:r w:rsidR="0005616B">
        <w:t xml:space="preserve">The </w:t>
      </w:r>
      <w:r w:rsidR="0005616B">
        <w:lastRenderedPageBreak/>
        <w:t xml:space="preserve">answer to </w:t>
      </w:r>
      <w:r w:rsidR="00D63B27">
        <w:t>this</w:t>
      </w:r>
      <w:r w:rsidR="0005616B">
        <w:t xml:space="preserve"> question lies in the </w:t>
      </w:r>
      <w:r w:rsidR="00A71EA6">
        <w:t xml:space="preserve">aforementioned </w:t>
      </w:r>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33C63CDE" w14:textId="43C0B4D9" w:rsidR="00F36CE0" w:rsidRDefault="00F36CE0" w:rsidP="00DC77E1">
      <w:pPr>
        <w:pStyle w:val="BodyTextFirst"/>
      </w:pPr>
      <w:r w:rsidRPr="00F36CE0">
        <w:t xml:space="preserve">Here is the </w:t>
      </w:r>
      <w:r w:rsidRPr="00F36CE0">
        <w:rPr>
          <w:rStyle w:val="CodeInline"/>
        </w:rPr>
        <w:t>NinjectDependencyResolver</w:t>
      </w:r>
      <w:r w:rsidRPr="00F36CE0">
        <w:t xml:space="preserve"> </w:t>
      </w:r>
      <w:r>
        <w:t>we will use for our task</w:t>
      </w:r>
      <w:r w:rsidR="006668F9">
        <w:t>-</w:t>
      </w:r>
      <w:r>
        <w:t>management service</w:t>
      </w:r>
      <w:r w:rsidRPr="00F36CE0">
        <w:t>. Note that it takes an instance of a Ninject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lastRenderedPageBreak/>
        <w:t xml:space="preserve">Go ahead and implement it in the root of the </w:t>
      </w:r>
      <w:r w:rsidRPr="003F2AEF">
        <w:rPr>
          <w:rStyle w:val="CodeInline"/>
        </w:rPr>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r w:rsidR="00F36CE0" w:rsidRPr="00F36CE0">
        <w:rPr>
          <w:rStyle w:val="CodeInline"/>
        </w:rPr>
        <w:t>GetService</w:t>
      </w:r>
      <w:r w:rsidR="00F36CE0" w:rsidRPr="00F36CE0">
        <w:t xml:space="preserve"> and </w:t>
      </w:r>
      <w:r w:rsidR="00F36CE0" w:rsidRPr="00F36CE0">
        <w:rPr>
          <w:rStyle w:val="CodeInline"/>
        </w:rPr>
        <w:t>GetServices</w:t>
      </w:r>
      <w:r w:rsidR="00F36CE0" w:rsidRPr="00F36CE0">
        <w:t xml:space="preserve">. All </w:t>
      </w:r>
      <w:r w:rsidR="00D63B27">
        <w:t xml:space="preserve">they really do is delegate to </w:t>
      </w:r>
      <w:r w:rsidR="00F36CE0" w:rsidRPr="00F36CE0">
        <w:t xml:space="preserve">the Ninject container to get object instances for the requested service types. </w:t>
      </w:r>
      <w:r w:rsidR="00D63B27">
        <w:t>Also n</w:t>
      </w:r>
      <w:r w:rsidR="00F36CE0" w:rsidRPr="00F36CE0">
        <w:t>ote that</w:t>
      </w:r>
      <w:r w:rsidR="00D63B27">
        <w:t xml:space="preserve"> </w:t>
      </w:r>
      <w:r w:rsidR="00F36CE0" w:rsidRPr="00F36CE0">
        <w:t xml:space="preserve">in the </w:t>
      </w:r>
      <w:r w:rsidR="00F36CE0" w:rsidRPr="00F36CE0">
        <w:rPr>
          <w:rStyle w:val="CodeInline"/>
        </w:rPr>
        <w:t>GetService</w:t>
      </w:r>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r w:rsidR="00F36CE0" w:rsidRPr="00F36CE0">
        <w:rPr>
          <w:rStyle w:val="CodeInline"/>
        </w:rPr>
        <w:t>TryGet</w:t>
      </w:r>
      <w:r w:rsidR="00F36CE0" w:rsidRPr="00F36CE0">
        <w:t xml:space="preserve"> method instead of the </w:t>
      </w:r>
      <w:r w:rsidR="00F36CE0" w:rsidRPr="00F36CE0">
        <w:rPr>
          <w:rStyle w:val="CodeInline"/>
        </w:rPr>
        <w:t>Get</w:t>
      </w:r>
      <w:r w:rsidR="00F36CE0" w:rsidRPr="00F36CE0">
        <w:t xml:space="preserve"> method. This is </w:t>
      </w:r>
      <w:r w:rsidR="00D63B27">
        <w:t>to prevent Ninject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r w:rsidRPr="003F2AEF">
        <w:rPr>
          <w:rStyle w:val="CodeInline"/>
        </w:rPr>
        <w:t>NinjectWebCommon</w:t>
      </w:r>
      <w:r>
        <w:t xml:space="preserve"> class.</w:t>
      </w:r>
    </w:p>
    <w:p w14:paraId="2EFC3F72" w14:textId="30705B92" w:rsidR="00D63B27" w:rsidRDefault="00CB22CF" w:rsidP="00DC77E1">
      <w:pPr>
        <w:pStyle w:val="Heading2"/>
      </w:pPr>
      <w:r>
        <w:t>Completing NinjectWebCommon</w:t>
      </w:r>
    </w:p>
    <w:p w14:paraId="49A5EF43" w14:textId="08408049" w:rsidR="00CB22CF" w:rsidRDefault="00CB22CF" w:rsidP="00DC77E1">
      <w:pPr>
        <w:pStyle w:val="BodyTextCont"/>
      </w:pPr>
      <w:r>
        <w:t xml:space="preserve">Take a look at the </w:t>
      </w:r>
      <w:r w:rsidRPr="003F2AEF">
        <w:rPr>
          <w:rStyle w:val="CodeInline"/>
        </w:rPr>
        <w:t>NinjectWebCommon</w:t>
      </w:r>
      <w:r>
        <w:t xml:space="preserve"> class that the </w:t>
      </w:r>
      <w:r w:rsidRPr="003F2AEF">
        <w:rPr>
          <w:rStyle w:val="CodeInline"/>
        </w:rPr>
        <w:t>Ninject.Web.Common.WebHost</w:t>
      </w:r>
      <w:r w:rsidRPr="00CB22CF" w:rsidDel="00D351DE">
        <w:rPr>
          <w:rStyle w:val="CodeInline"/>
        </w:rPr>
        <w:t xml:space="preserve"> </w:t>
      </w:r>
      <w:r w:rsidRPr="00CB22CF">
        <w:t>NuGet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lastRenderedPageBreak/>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w:t>
      </w:r>
      <w:r w:rsidR="007E5535" w:rsidRPr="003F2AEF">
        <w:rPr>
          <w:rStyle w:val="CodeInline"/>
        </w:rPr>
        <w:t>Start</w:t>
      </w:r>
      <w:r w:rsidR="007E5535">
        <w:t xml:space="preserve">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r w:rsidRPr="003F2AEF">
        <w:rPr>
          <w:rStyle w:val="CodeInline"/>
        </w:rPr>
        <w:t>RegisterServices</w:t>
      </w:r>
      <w:r>
        <w:t xml:space="preserve"> method to configure the container </w:t>
      </w:r>
      <w:r w:rsidR="00E368BC">
        <w:t xml:space="preserve">bindings </w:t>
      </w:r>
      <w:r>
        <w:t xml:space="preserve">using </w:t>
      </w:r>
      <w:r w:rsidR="00E368BC">
        <w:t xml:space="preserve">the </w:t>
      </w:r>
      <w:r w:rsidRPr="003F2AEF">
        <w:rPr>
          <w:rStyle w:val="CodeInline"/>
        </w:rPr>
        <w:t>NinjectConfigurator</w:t>
      </w:r>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3F2AEF">
        <w:rPr>
          <w:rStyle w:val="CodeInline"/>
        </w:rPr>
        <w:t>Configure</w:t>
      </w:r>
      <w:r w:rsidR="00E368BC">
        <w:t xml:space="preserve"> method</w:t>
      </w:r>
      <w:r w:rsidR="004F3733">
        <w:t xml:space="preserve">: </w:t>
      </w:r>
      <w:r w:rsidR="004F3733" w:rsidRPr="00DC77E1">
        <w:rPr>
          <w:rStyle w:val="CodeInline"/>
        </w:rPr>
        <w:t>NinjectWebCommon.RegisterServices</w:t>
      </w:r>
      <w:r w:rsidR="004F3733">
        <w:t xml:space="preserve"> does!</w:t>
      </w:r>
    </w:p>
    <w:p w14:paraId="678781B0" w14:textId="1B4BE04C" w:rsidR="00E368BC" w:rsidRPr="00E368BC" w:rsidRDefault="00E368BC" w:rsidP="00DC77E1">
      <w:pPr>
        <w:pStyle w:val="BodyTextCont"/>
      </w:pPr>
      <w:r w:rsidRPr="00E368BC">
        <w:t xml:space="preserve">It's important to note that </w:t>
      </w:r>
      <w:r>
        <w:t xml:space="preserve">registration of </w:t>
      </w:r>
      <w:r w:rsidRPr="00E368BC">
        <w:t xml:space="preserve">our dependency resolver with Web API </w:t>
      </w:r>
      <w:r>
        <w:t xml:space="preserve">and </w:t>
      </w:r>
      <w:r w:rsidR="004F3733">
        <w:t xml:space="preserve">configuration of container bindings by the </w:t>
      </w:r>
      <w:r w:rsidRPr="00E368BC">
        <w:rPr>
          <w:rStyle w:val="CodeInline"/>
        </w:rPr>
        <w:t>NinjectConfigurator.Configure</w:t>
      </w:r>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t>
      </w:r>
      <w:r w:rsidRPr="003F2AEF">
        <w:rPr>
          <w:rStyle w:val="CodeInline"/>
        </w:rPr>
        <w:t>WebApi2Book.Web.Api</w:t>
      </w:r>
      <w:r w:rsidRPr="00A33556">
        <w:t xml:space="preserve">. It's common practice to use this namespace for files in the </w:t>
      </w:r>
      <w:r w:rsidRPr="003F2AEF">
        <w:rPr>
          <w:rStyle w:val="CodeInline"/>
        </w:rPr>
        <w:t>App_Start</w:t>
      </w:r>
      <w:r w:rsidRPr="00A33556">
        <w:t xml:space="preserve"> folder. Case in point: look at the namespace of the </w:t>
      </w:r>
      <w:r w:rsidRPr="003F2AEF">
        <w:rPr>
          <w:rStyle w:val="CodeInline"/>
        </w:rPr>
        <w:t>WebApiConfig</w:t>
      </w:r>
      <w:r w:rsidRPr="00A33556">
        <w:t xml:space="preserve"> class that Visual Studio automatically added to the </w:t>
      </w:r>
      <w:r w:rsidRPr="003F2AEF">
        <w:rPr>
          <w:rStyle w:val="CodeInline"/>
        </w:rPr>
        <w:t xml:space="preserve">WebApi2Book.Web.Api </w:t>
      </w:r>
      <w:r w:rsidRPr="00A33556">
        <w:t>project.</w:t>
      </w:r>
    </w:p>
    <w:p w14:paraId="7A76A761" w14:textId="01303D63" w:rsidR="00A33556" w:rsidRPr="00A33556" w:rsidRDefault="00A33556" w:rsidP="00A33556">
      <w:pPr>
        <w:pStyle w:val="Bullet"/>
      </w:pPr>
      <w:r w:rsidRPr="00A33556">
        <w:lastRenderedPageBreak/>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p>
    <w:p w14:paraId="110D4E34" w14:textId="467DD8DD" w:rsidR="003B6945" w:rsidRDefault="00130755" w:rsidP="00E81701">
      <w:pPr>
        <w:pStyle w:val="BodyTextCont"/>
      </w:pPr>
      <w:r w:rsidRPr="00130755">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r w:rsidRPr="00130755">
        <w:rPr>
          <w:rStyle w:val="CodeInline"/>
        </w:rPr>
        <w:t>NinjectConfigurator</w:t>
      </w:r>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r w:rsidRPr="00130755">
        <w:t>NHibernate Configuration and Mappings</w:t>
      </w:r>
    </w:p>
    <w:p w14:paraId="61705C25" w14:textId="3657F091" w:rsid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NHibernate to work </w:t>
      </w:r>
      <w:r w:rsidR="00CA0E65">
        <w:t>with</w:t>
      </w:r>
      <w:r w:rsidR="00CA0E65" w:rsidRPr="00130755">
        <w:t xml:space="preserve"> </w:t>
      </w:r>
      <w:r w:rsidR="00130755" w:rsidRPr="00130755">
        <w:t>the database and with the domain model</w:t>
      </w:r>
      <w:r w:rsidR="005B4FA5">
        <w:t>, or "entity",</w:t>
      </w:r>
      <w:r w:rsidR="00130755" w:rsidRPr="00130755">
        <w:t xml:space="preserve"> classes. </w:t>
      </w:r>
      <w:r w:rsidR="00E457E3">
        <w:t>We</w:t>
      </w:r>
      <w:r w:rsidR="00130755" w:rsidRPr="00130755">
        <w:t>’ll be using the Fluent NHibernate</w:t>
      </w:r>
      <w:r w:rsidR="002C3C60">
        <w:t xml:space="preserve"> Nu</w:t>
      </w:r>
      <w:r w:rsidR="009810FD">
        <w:t>G</w:t>
      </w:r>
      <w:r w:rsidR="002C3C60">
        <w:t>et</w:t>
      </w:r>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3EB41EF7" w14:textId="42C60466" w:rsidR="005B4FA5" w:rsidRPr="00130755" w:rsidRDefault="005B4FA5" w:rsidP="00DC77E1">
      <w:pPr>
        <w:pStyle w:val="BodyTextFirst"/>
      </w:pPr>
      <w:r>
        <w:t xml:space="preserve">To reiterate what we first mentioned in the previous chapter, we will continue to refer to the domain model classes as "entities" to more easily distinguish between the persistent </w:t>
      </w:r>
      <w:r w:rsidR="001035FE">
        <w:t xml:space="preserve">domain </w:t>
      </w:r>
      <w:r>
        <w:t>model types (i.e., the entities) and the service model types.</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NHibernat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NHibernat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need to update the NHibernat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NHibernat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along with some supporting classes (that are easy to isolate) and some config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 xml:space="preserve">off by adding a new interface to the </w:t>
      </w:r>
      <w:r w:rsidR="0049001D" w:rsidRPr="003F2AEF">
        <w:rPr>
          <w:rStyle w:val="CodeInline"/>
        </w:rPr>
        <w:t>WebApi2Book.Data.Entities</w:t>
      </w:r>
      <w:r w:rsidR="0049001D">
        <w:t xml:space="preserve">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lastRenderedPageBreak/>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w:t>
      </w:r>
      <w:r w:rsidR="009344C3" w:rsidRPr="003F2AEF">
        <w:rPr>
          <w:rStyle w:val="CodeInline"/>
        </w:rPr>
        <w:t>Status</w:t>
      </w:r>
      <w:r w:rsidR="009344C3">
        <w:t xml:space="preserve">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3C743533"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w:t>
      </w:r>
      <w:r w:rsidR="00DE5A03" w:rsidRPr="003F2AEF">
        <w:rPr>
          <w:rStyle w:val="CodeInline"/>
        </w:rPr>
        <w:t>Mapping</w:t>
      </w:r>
      <w:r w:rsidR="00DE5A03">
        <w:t xml:space="preserve">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lastRenderedPageBreak/>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lastRenderedPageBreak/>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r w:rsidRPr="00130755">
        <w:t xml:space="preserve">NHibernate’s ability to check for dirty records in the database, based on a </w:t>
      </w:r>
      <w:r w:rsidRPr="00130755">
        <w:rPr>
          <w:rStyle w:val="CodeInline"/>
        </w:rPr>
        <w:t>Rowversion</w:t>
      </w:r>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r w:rsidR="00F21825" w:rsidRPr="00DC77E1">
        <w:rPr>
          <w:rStyle w:val="CodeInline"/>
        </w:rPr>
        <w:t>VersionedClassMap</w:t>
      </w:r>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r w:rsidRPr="00130755">
        <w:rPr>
          <w:rStyle w:val="CodeInline"/>
        </w:rPr>
        <w:t>ts</w:t>
      </w:r>
      <w:r w:rsidRPr="00130755">
        <w:t>.</w:t>
      </w:r>
    </w:p>
    <w:p w14:paraId="14B43833" w14:textId="77777777" w:rsidR="009344C3" w:rsidRPr="00130755" w:rsidRDefault="009344C3" w:rsidP="009344C3">
      <w:pPr>
        <w:pStyle w:val="Bullet"/>
      </w:pPr>
      <w:r w:rsidRPr="00130755">
        <w:t xml:space="preserve">The SQL data type is a </w:t>
      </w:r>
      <w:r w:rsidRPr="00130755">
        <w:rPr>
          <w:rStyle w:val="CodeInline"/>
        </w:rPr>
        <w:t>Rowversion</w:t>
      </w:r>
      <w:r w:rsidRPr="00130755">
        <w:t>.</w:t>
      </w:r>
    </w:p>
    <w:p w14:paraId="60DCC834" w14:textId="47EDD96C" w:rsidR="009344C3" w:rsidRPr="00130755" w:rsidRDefault="009344C3" w:rsidP="009344C3">
      <w:pPr>
        <w:pStyle w:val="Bullet"/>
      </w:pPr>
      <w:r w:rsidRPr="00130755">
        <w:t>NHibernate should always let the database generate the value</w:t>
      </w:r>
      <w:r w:rsidR="00F21825">
        <w:t xml:space="preserve">, </w:t>
      </w:r>
      <w:r w:rsidRPr="00130755">
        <w:t>as opposed to you or NHibernat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NHibernate protect against trying to update dirty records.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r w:rsidRPr="00130755">
        <w:rPr>
          <w:rStyle w:val="CodeInline"/>
        </w:rPr>
        <w:t>IVersioned</w:t>
      </w:r>
      <w:r w:rsidR="00533041">
        <w:rPr>
          <w:rStyle w:val="CodeInline"/>
        </w:rPr>
        <w:t>Entity</w:t>
      </w:r>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r w:rsidRPr="00130755">
        <w:rPr>
          <w:rStyle w:val="CodeInline"/>
        </w:rPr>
        <w:t>ClassMap&lt;T&gt;</w:t>
      </w:r>
      <w:r w:rsidRPr="005F0FC4">
        <w:rPr>
          <w:rStyle w:val="CodeInline"/>
        </w:rPr>
        <w:t>,</w:t>
      </w:r>
      <w:r w:rsidRPr="005F0FC4">
        <w:t xml:space="preserve"> </w:t>
      </w:r>
      <w:r>
        <w:t>t</w:t>
      </w:r>
      <w:r w:rsidR="009344C3" w:rsidRPr="00130755">
        <w:t xml:space="preserve">he </w:t>
      </w:r>
      <w:r>
        <w:t xml:space="preserve">base class of </w:t>
      </w:r>
      <w:r w:rsidRPr="00130755">
        <w:rPr>
          <w:rStyle w:val="CodeInline"/>
        </w:rPr>
        <w:t>VersionedClassMap&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is defined in the Fluent NHibernat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r>
        <w:rPr>
          <w:rStyle w:val="CodeInline"/>
        </w:rPr>
        <w:t>Status</w:t>
      </w:r>
      <w:r w:rsidR="009344C3" w:rsidRPr="00130755">
        <w:rPr>
          <w:rStyle w:val="CodeInline"/>
        </w:rPr>
        <w:t>Map</w:t>
      </w:r>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By default, NHibernat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0DCB2AEE" w14:textId="50CB5B17" w:rsidR="009344C3" w:rsidRDefault="00F07E53" w:rsidP="00DC77E1">
      <w:pPr>
        <w:pStyle w:val="BodyTextCont"/>
      </w:pPr>
      <w:r>
        <w:lastRenderedPageBreak/>
        <w:t xml:space="preserve">We have implemented one </w:t>
      </w:r>
      <w:r w:rsidR="009344C3" w:rsidRPr="00130755">
        <w:rPr>
          <w:rStyle w:val="CodeInline"/>
        </w:rPr>
        <w:t>ClassMap&lt;T&gt;</w:t>
      </w:r>
      <w:r w:rsidR="009344C3" w:rsidRPr="00130755">
        <w:t xml:space="preserve"> for each </w:t>
      </w:r>
      <w:r>
        <w:t>entity</w:t>
      </w:r>
      <w:r w:rsidR="009344C3" w:rsidRPr="00130755">
        <w:t>.</w:t>
      </w:r>
      <w:r>
        <w:t xml:space="preserve"> </w:t>
      </w:r>
      <w:r w:rsidR="009344C3" w:rsidRPr="00130755">
        <w:t>The</w:t>
      </w:r>
      <w:r w:rsidR="003632B3">
        <w:t xml:space="preserve"> </w:t>
      </w:r>
      <w:r w:rsidR="009344C3" w:rsidRPr="00130755">
        <w:rPr>
          <w:rStyle w:val="CodeInline"/>
        </w:rPr>
        <w:t>Status</w:t>
      </w:r>
      <w:r>
        <w:rPr>
          <w:rStyle w:val="CodeInline"/>
        </w:rPr>
        <w:t>Map</w:t>
      </w:r>
      <w:r w:rsidR="009344C3" w:rsidRPr="00130755">
        <w:t xml:space="preserve"> </w:t>
      </w:r>
      <w:r>
        <w:t xml:space="preserve">and </w:t>
      </w:r>
      <w:r w:rsidRPr="00DC77E1">
        <w:rPr>
          <w:rStyle w:val="CodeInline"/>
        </w:rPr>
        <w:t>UserMap</w:t>
      </w:r>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 xml:space="preserve">For example, the </w:t>
      </w:r>
      <w:r w:rsidR="00537054" w:rsidRPr="003F2AEF">
        <w:rPr>
          <w:rStyle w:val="CodeInline"/>
        </w:rPr>
        <w:t>Task</w:t>
      </w:r>
      <w:r w:rsidR="00537054">
        <w:t xml:space="preserve"> class has a </w:t>
      </w:r>
      <w:r w:rsidR="00537054" w:rsidRPr="003F2AEF">
        <w:rPr>
          <w:rStyle w:val="CodeInline"/>
        </w:rPr>
        <w:t>Status</w:t>
      </w:r>
      <w:r w:rsidR="00537054">
        <w:t xml:space="preserve"> property that references an instance of a </w:t>
      </w:r>
      <w:r w:rsidR="00537054" w:rsidRPr="003F2AEF">
        <w:rPr>
          <w:rStyle w:val="CodeInline"/>
        </w:rPr>
        <w:t>Status</w:t>
      </w:r>
      <w:r w:rsidR="00537054">
        <w:t xml:space="preserve"> class. We then</w:t>
      </w:r>
      <w:r>
        <w:t xml:space="preserve"> see in </w:t>
      </w:r>
      <w:r w:rsidRPr="00DC77E1">
        <w:rPr>
          <w:rStyle w:val="CodeInline"/>
        </w:rPr>
        <w:t>TaskMap</w:t>
      </w:r>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w:t>
      </w:r>
      <w:r w:rsidRPr="0079080E">
        <w:rPr>
          <w:rStyle w:val="CodeInline"/>
        </w:rPr>
        <w:t>Task</w:t>
      </w:r>
      <w:r w:rsidRPr="00B54CA3">
        <w:rPr>
          <w:rStyle w:val="CodeInline"/>
          <w:rFonts w:ascii="Utopia" w:hAnsi="Utopia"/>
        </w:rPr>
        <w:t xml:space="preserve"> table is </w:t>
      </w:r>
      <w:r w:rsidRPr="0079080E">
        <w:rPr>
          <w:rStyle w:val="CodeInline"/>
        </w:rPr>
        <w:t>StatusId</w:t>
      </w:r>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r w:rsidR="009344C3" w:rsidRPr="00130755">
        <w:rPr>
          <w:rStyle w:val="CodeInline"/>
        </w:rPr>
        <w:t>Task</w:t>
      </w:r>
      <w:r w:rsidR="0031340E">
        <w:rPr>
          <w:rStyle w:val="CodeInline"/>
        </w:rPr>
        <w:t>User</w:t>
      </w:r>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NHibernat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NHibernat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layed the groundwork for it, let's finish off this section by hooking NHibernat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r w:rsidR="00130755" w:rsidRPr="00130755">
        <w:rPr>
          <w:rStyle w:val="CodeInline"/>
        </w:rPr>
        <w:t>NinjectConfigurator</w:t>
      </w:r>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lastRenderedPageBreak/>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and </w:t>
      </w:r>
      <w:r w:rsidR="00C445CA">
        <w:t xml:space="preserve">then </w:t>
      </w:r>
      <w:r>
        <w:t xml:space="preserve">modify the </w:t>
      </w:r>
      <w:r w:rsidRPr="003F2AEF">
        <w:rPr>
          <w:rStyle w:val="CodeInline"/>
        </w:rPr>
        <w:t>AddBindings</w:t>
      </w:r>
      <w:r>
        <w:t xml:space="preserve"> method so that it is implemented as shown</w:t>
      </w:r>
      <w:r w:rsidR="0059372F">
        <w:t xml:space="preserve"> (adding the call to </w:t>
      </w:r>
      <w:r w:rsidR="0059372F" w:rsidRPr="00415E25">
        <w:rPr>
          <w:rStyle w:val="CodeInline"/>
        </w:rPr>
        <w:t>ConfigureNHibernate</w:t>
      </w:r>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r w:rsidR="00955C63" w:rsidRPr="00294446">
        <w:rPr>
          <w:rStyle w:val="CodeInline"/>
        </w:rPr>
        <w:t>Web.Api</w:t>
      </w:r>
      <w:r w:rsidR="00955C63">
        <w:t xml:space="preserve"> project’s </w:t>
      </w:r>
      <w:r w:rsidR="00955C63" w:rsidRPr="00294446">
        <w:rPr>
          <w:rStyle w:val="CodeInline"/>
        </w:rPr>
        <w:t>web.config</w:t>
      </w:r>
      <w:r w:rsidR="00955C63">
        <w:t xml:space="preserve"> file, </w:t>
      </w:r>
      <w:r w:rsidR="00482044">
        <w:t xml:space="preserve">right below the closing </w:t>
      </w:r>
      <w:r w:rsidR="00482044" w:rsidRPr="00DC77E1">
        <w:rPr>
          <w:rStyle w:val="CodeInline"/>
        </w:rPr>
        <w:t>configSections</w:t>
      </w:r>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r w:rsidR="003B581B" w:rsidRPr="00415E25">
        <w:rPr>
          <w:rStyle w:val="CodeInline"/>
        </w:rPr>
        <w:t>ConfigureNHibernate</w:t>
      </w:r>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r w:rsidR="00130755" w:rsidRPr="00130755">
        <w:rPr>
          <w:rStyle w:val="CodeInline"/>
        </w:rPr>
        <w:t>ISessionFactory</w:t>
      </w:r>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r w:rsidRPr="00130755">
        <w:rPr>
          <w:rStyle w:val="CodeInline"/>
        </w:rPr>
        <w:t>web.config</w:t>
      </w:r>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NHibernat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The fourth property tells NHibernate which assembly to use to load mappings. The</w:t>
      </w:r>
      <w:r w:rsidR="00CF246D">
        <w:t xml:space="preserve"> </w:t>
      </w:r>
      <w:r w:rsidR="00CF246D" w:rsidRPr="003F2AEF">
        <w:rPr>
          <w:rStyle w:val="CodeInline"/>
        </w:rPr>
        <w:t>WebApi2Book.</w:t>
      </w:r>
      <w:r w:rsidRPr="00C93606">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lastRenderedPageBreak/>
        <w:t xml:space="preserve">Then the method </w:t>
      </w:r>
      <w:r w:rsidR="00130755" w:rsidRPr="00130755">
        <w:t>call</w:t>
      </w:r>
      <w:r>
        <w:t>s</w:t>
      </w:r>
      <w:r w:rsidR="00130755" w:rsidRPr="00130755">
        <w:t xml:space="preserve"> </w:t>
      </w:r>
      <w:r w:rsidR="00130755" w:rsidRPr="00130755">
        <w:rPr>
          <w:rStyle w:val="CodeInline"/>
        </w:rPr>
        <w:t>BuildSessionFactory</w:t>
      </w:r>
      <w:r w:rsidR="00130755" w:rsidRPr="00130755">
        <w:t xml:space="preserve">, which returns a fully configured NHibernate </w:t>
      </w:r>
      <w:r w:rsidR="00130755" w:rsidRPr="00130755">
        <w:rPr>
          <w:rStyle w:val="CodeInline"/>
        </w:rPr>
        <w:t>ISessionFactory</w:t>
      </w:r>
      <w:r w:rsidR="00130755" w:rsidRPr="00130755">
        <w:t xml:space="preserve"> instance. </w:t>
      </w:r>
      <w:r>
        <w:t xml:space="preserve">The </w:t>
      </w:r>
      <w:r w:rsidR="00130755" w:rsidRPr="00130755">
        <w:rPr>
          <w:rStyle w:val="CodeInline"/>
        </w:rPr>
        <w:t>ISessionFactory</w:t>
      </w:r>
      <w:r w:rsidR="00130755" w:rsidRPr="00130755">
        <w:t xml:space="preserve"> instance </w:t>
      </w:r>
      <w:r>
        <w:t xml:space="preserve">is then placed </w:t>
      </w:r>
      <w:r w:rsidR="00130755" w:rsidRPr="00130755">
        <w:t>into the Ninject container with this statement:</w:t>
      </w:r>
    </w:p>
    <w:p w14:paraId="13807547" w14:textId="5129B9F9" w:rsidR="00C93606" w:rsidRDefault="00512F15" w:rsidP="00DC77E1">
      <w:pPr>
        <w:pStyle w:val="BodyTextCont"/>
        <w:rPr>
          <w:rStyle w:val="CodeInline"/>
        </w:rPr>
      </w:pPr>
      <w:r w:rsidRPr="005203C8">
        <w:rPr>
          <w:rStyle w:val="CodeInline"/>
        </w:rPr>
        <w:t>container.Bind&lt;ISessionFactory&gt;().ToConstant(sessionFactory);</w:t>
      </w:r>
    </w:p>
    <w:p w14:paraId="1C1B09AE" w14:textId="77777777" w:rsidR="007D34F9" w:rsidRDefault="007D34F9" w:rsidP="00DC77E1">
      <w:pPr>
        <w:pStyle w:val="BodyTextCont"/>
        <w:rPr>
          <w:rStyle w:val="CodeInline"/>
        </w:rPr>
      </w:pPr>
    </w:p>
    <w:p w14:paraId="1ED90F5C" w14:textId="77777777" w:rsidR="00C93606" w:rsidRDefault="00C93606" w:rsidP="00DC77E1">
      <w:pPr>
        <w:pStyle w:val="BodyTextCont"/>
      </w:pPr>
      <w:r w:rsidRPr="00C93606">
        <w:t xml:space="preserve">Note that we've placed our newly created </w:t>
      </w:r>
      <w:r w:rsidRPr="003F2AEF">
        <w:rPr>
          <w:rStyle w:val="CodeInline"/>
        </w:rPr>
        <w:t>ISessionFactory</w:t>
      </w:r>
      <w:r w:rsidRPr="00C93606">
        <w:t xml:space="preserve"> in our container as a constant. When using NHibernate, it is important to only ever create a single </w:t>
      </w:r>
      <w:r w:rsidRPr="003F2AEF">
        <w:rPr>
          <w:rStyle w:val="CodeInline"/>
        </w:rPr>
        <w:t>ISessionFactory</w:t>
      </w:r>
      <w:r w:rsidRPr="00C93606">
        <w:t xml:space="preserve"> instance per application. The act of creating the factory is pretty compute intensive, as it is creating all mappings to the database. Further, we only need one, as opposed to one per request, or per user, etc.</w:t>
      </w:r>
    </w:p>
    <w:p w14:paraId="55D4A99C" w14:textId="082EF632"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Ninject how to get </w:t>
      </w:r>
      <w:r w:rsidRPr="00130755">
        <w:rPr>
          <w:rStyle w:val="CodeInline"/>
        </w:rPr>
        <w:t>ISession</w:t>
      </w:r>
      <w:r w:rsidRPr="00130755">
        <w:t xml:space="preserve"> objects, will be discussed in the next section. For now, just understand that </w:t>
      </w:r>
      <w:r w:rsidR="00C445CA">
        <w:t>we</w:t>
      </w:r>
      <w:r w:rsidRPr="00130755">
        <w:t>’ve configured NHibernat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NHibernate is that it </w:t>
      </w:r>
      <w:r w:rsidR="00432E58">
        <w:t xml:space="preserve">implements a </w:t>
      </w:r>
      <w:r w:rsidRPr="00130755">
        <w:t>unit of work</w:t>
      </w:r>
      <w:r w:rsidR="00432E58">
        <w:t xml:space="preserve"> with its</w:t>
      </w:r>
      <w:r w:rsidRPr="00130755">
        <w:t xml:space="preserve"> </w:t>
      </w:r>
      <w:r w:rsidRPr="00130755">
        <w:rPr>
          <w:rStyle w:val="CodeInline"/>
        </w:rPr>
        <w:t>ISession</w:t>
      </w:r>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NHibernate uses the </w:t>
      </w:r>
      <w:r w:rsidR="00B77525" w:rsidRPr="00764FCD">
        <w:rPr>
          <w:rStyle w:val="CodeInline"/>
        </w:rPr>
        <w:t>ISession</w:t>
      </w:r>
      <w:r w:rsidR="00B77525">
        <w:t xml:space="preserve"> object to keep all fetched data and associated changes in memory. If some code used a different </w:t>
      </w:r>
      <w:r w:rsidR="00B77525" w:rsidRPr="00764FCD">
        <w:rPr>
          <w:rStyle w:val="CodeInline"/>
        </w:rPr>
        <w:t>ISession</w:t>
      </w:r>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r w:rsidR="00130755" w:rsidRPr="00130755">
        <w:rPr>
          <w:rStyle w:val="CodeInline"/>
        </w:rPr>
        <w:t>ISession</w:t>
      </w:r>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w:t>
      </w:r>
      <w:r w:rsidR="00B77525">
        <w:t xml:space="preserve">when creating the </w:t>
      </w:r>
      <w:r w:rsidR="00B77525" w:rsidRPr="00764FCD">
        <w:rPr>
          <w:rStyle w:val="CodeInline"/>
        </w:rPr>
        <w:t>ISessionFactory</w:t>
      </w:r>
      <w:r w:rsidR="00B77525">
        <w:t xml:space="preserve"> object, </w:t>
      </w:r>
      <w:r w:rsidR="00432E58">
        <w:t>we</w:t>
      </w:r>
      <w:r w:rsidR="00432E58" w:rsidRPr="00130755">
        <w:t xml:space="preserve"> </w:t>
      </w:r>
      <w:r w:rsidR="00CA76EE">
        <w:t xml:space="preserve">began leveraging this ability by using </w:t>
      </w:r>
      <w:r w:rsidRPr="00130755">
        <w:t xml:space="preserve">the </w:t>
      </w:r>
      <w:r w:rsidRPr="00130755">
        <w:rPr>
          <w:rStyle w:val="CodeInline"/>
        </w:rPr>
        <w:t>CurrentSessionContext("web")</w:t>
      </w:r>
      <w:r w:rsidRPr="00130755">
        <w:t xml:space="preserve"> call to tell NHibernate </w:t>
      </w:r>
      <w:r w:rsidR="00432E58">
        <w:t>to use its</w:t>
      </w:r>
      <w:r w:rsidR="00432E58" w:rsidRPr="00130755">
        <w:t xml:space="preserve"> web implementation</w:t>
      </w:r>
      <w:r w:rsidR="00CA76EE">
        <w:t xml:space="preserve"> (</w:t>
      </w:r>
      <w:r w:rsidR="00432E58">
        <w:t>which relies on the ASP.NET HttpContext</w:t>
      </w:r>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NHibernate called the </w:t>
      </w:r>
      <w:r w:rsidRPr="00130755">
        <w:rPr>
          <w:rStyle w:val="CodeInline"/>
        </w:rPr>
        <w:t>CurrentSessionContext</w:t>
      </w:r>
      <w:r w:rsidRPr="00130755">
        <w:t xml:space="preserve">. </w:t>
      </w:r>
      <w:r w:rsidR="00CA76EE">
        <w:t xml:space="preserve">We </w:t>
      </w:r>
      <w:r w:rsidRPr="00130755">
        <w:t xml:space="preserve">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NinjectConfigurator's </w:t>
      </w:r>
      <w:r w:rsidR="00043627" w:rsidRPr="00DC77E1">
        <w:rPr>
          <w:rStyle w:val="CodeInline"/>
        </w:rPr>
        <w:t>ConfigureNHibernate</w:t>
      </w:r>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r w:rsidRPr="00130755">
        <w:rPr>
          <w:rStyle w:val="CodeInline"/>
        </w:rPr>
        <w:t>ISession</w:t>
      </w:r>
      <w:r w:rsidRPr="00130755">
        <w:t xml:space="preserve"> mapping with Ninject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This tells Ninject to call the</w:t>
      </w:r>
      <w:r w:rsidR="00384824">
        <w:t xml:space="preserve"> </w:t>
      </w:r>
      <w:r w:rsidRPr="00130755">
        <w:rPr>
          <w:rStyle w:val="CodeInline"/>
        </w:rPr>
        <w:t>CreateSession</w:t>
      </w:r>
      <w:r w:rsidRPr="00130755">
        <w:t xml:space="preserve"> method whenever an object </w:t>
      </w:r>
      <w:r w:rsidR="00043627">
        <w:t xml:space="preserve">(e.g., a controller) </w:t>
      </w:r>
      <w:r w:rsidRPr="00130755">
        <w:t xml:space="preserve">needs an </w:t>
      </w:r>
      <w:r w:rsidRPr="00130755">
        <w:rPr>
          <w:rStyle w:val="CodeInline"/>
        </w:rPr>
        <w:t>ISession</w:t>
      </w:r>
      <w:r w:rsidRPr="00130755">
        <w:t xml:space="preserve"> injected into its constructor.</w:t>
      </w:r>
      <w:r w:rsidR="00043627">
        <w:t xml:space="preserve"> Now let's look at</w:t>
      </w:r>
      <w:r w:rsidR="00B77525">
        <w:t xml:space="preserve"> the</w:t>
      </w:r>
      <w:r w:rsidR="00043627">
        <w:t xml:space="preserve"> </w:t>
      </w:r>
      <w:r w:rsidR="00043627" w:rsidRPr="00DC77E1">
        <w:rPr>
          <w:rStyle w:val="CodeInline"/>
        </w:rPr>
        <w:t>CreateSession</w:t>
      </w:r>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lastRenderedPageBreak/>
        <w:t>First,</w:t>
      </w:r>
      <w:r w:rsidR="00384824">
        <w:t xml:space="preserve"> </w:t>
      </w:r>
      <w:r w:rsidR="00043627">
        <w:t>we</w:t>
      </w:r>
      <w:r w:rsidR="00043627" w:rsidRPr="00130755">
        <w:t xml:space="preserve"> </w:t>
      </w:r>
      <w:r w:rsidRPr="00130755">
        <w:t xml:space="preserve">obtain an instance of the </w:t>
      </w:r>
      <w:r w:rsidRPr="00130755">
        <w:rPr>
          <w:rStyle w:val="CodeInline"/>
        </w:rPr>
        <w:t>ISessionFactory</w:t>
      </w:r>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NHibernat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r w:rsidRPr="00130755">
        <w:rPr>
          <w:rStyle w:val="CodeInline"/>
        </w:rPr>
        <w:t>ISession</w:t>
      </w:r>
      <w:r w:rsidRPr="00130755">
        <w:t xml:space="preserve"> object</w:t>
      </w:r>
      <w:r w:rsidR="00764FCD">
        <w:t>.</w:t>
      </w:r>
    </w:p>
    <w:p w14:paraId="6441A019" w14:textId="01CD3A4C" w:rsidR="00130755" w:rsidRPr="00130755" w:rsidRDefault="00130755" w:rsidP="00DC77E1">
      <w:pPr>
        <w:pStyle w:val="BodyTextCont"/>
      </w:pPr>
      <w:r w:rsidRPr="00130755">
        <w:t xml:space="preserve">This </w:t>
      </w:r>
      <w:r w:rsidR="0080703E" w:rsidRPr="00DC77E1">
        <w:rPr>
          <w:rStyle w:val="CodeInline"/>
        </w:rPr>
        <w:t>CreateSession</w:t>
      </w:r>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r w:rsidRPr="00130755">
        <w:rPr>
          <w:rStyle w:val="CodeInline"/>
        </w:rPr>
        <w:t>ISession</w:t>
      </w:r>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r w:rsidR="00130755" w:rsidRPr="00130755">
        <w:rPr>
          <w:rStyle w:val="CodeInline"/>
        </w:rPr>
        <w:t>ISession</w:t>
      </w:r>
      <w:r w:rsidR="00130755" w:rsidRPr="00130755">
        <w:t xml:space="preserve"> object, </w:t>
      </w:r>
      <w:r w:rsidR="007D4EC0">
        <w:t>we</w:t>
      </w:r>
      <w:r w:rsidR="00130755" w:rsidRPr="00130755">
        <w:t xml:space="preserve">’re going to use an implementation of an </w:t>
      </w:r>
      <w:r w:rsidR="00130755" w:rsidRPr="00130755">
        <w:rPr>
          <w:rStyle w:val="CodeInline"/>
        </w:rPr>
        <w:t>ActionFilterAttribute</w:t>
      </w:r>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r w:rsidR="00130755" w:rsidRPr="00130755">
        <w:rPr>
          <w:rStyle w:val="CodeInline"/>
        </w:rPr>
        <w:t>ISession</w:t>
      </w:r>
      <w:r w:rsidR="00130755" w:rsidRPr="00130755">
        <w:t xml:space="preserve"> instance. </w:t>
      </w:r>
      <w:r w:rsidR="007D4EC0">
        <w:t xml:space="preserve">The </w:t>
      </w:r>
      <w:r w:rsidR="00130755" w:rsidRPr="00130755">
        <w:t>attribute</w:t>
      </w:r>
      <w:r w:rsidR="005D629A">
        <w:t>, and its</w:t>
      </w:r>
      <w:r w:rsidR="0026557E">
        <w:t xml:space="preserve"> </w:t>
      </w:r>
      <w:r w:rsidR="005D629A" w:rsidRPr="00DC77E1">
        <w:rPr>
          <w:rStyle w:val="CodeInline"/>
        </w:rPr>
        <w:t>IActionTransasctionHelper</w:t>
      </w:r>
      <w:r w:rsidR="005D629A">
        <w:rPr>
          <w:rStyle w:val="CodeInline"/>
        </w:rPr>
        <w:t xml:space="preserve"> and WebContainerManager</w:t>
      </w:r>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rsidRPr="003F2AEF">
        <w:rPr>
          <w:rStyle w:val="CodeInline"/>
        </w:rPr>
        <w:t>WebApi2Book.Web.Common</w:t>
      </w:r>
      <w:r w:rsidR="00DA4CAC">
        <w:t xml:space="preserve">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lastRenderedPageBreak/>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lastRenderedPageBreak/>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lastRenderedPageBreak/>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r w:rsidR="00130755" w:rsidRPr="00130755">
        <w:rPr>
          <w:rStyle w:val="CodeInline"/>
        </w:rPr>
        <w:t>CloseSession</w:t>
      </w:r>
      <w:r w:rsidR="00130755" w:rsidRPr="00130755">
        <w:t xml:space="preserve"> method that is called from the </w:t>
      </w:r>
      <w:r w:rsidR="00130755" w:rsidRPr="00130755">
        <w:rPr>
          <w:rStyle w:val="CodeInline"/>
        </w:rPr>
        <w:t>OnActionExecuted</w:t>
      </w:r>
      <w:r w:rsidR="00130755" w:rsidRPr="00130755">
        <w:t xml:space="preserve"> override. </w:t>
      </w:r>
      <w:r w:rsidR="007162D8">
        <w:t xml:space="preserve">As you can see, the meaningful part of its implementation is in the </w:t>
      </w:r>
      <w:r w:rsidR="007162D8" w:rsidRPr="00A6710D">
        <w:rPr>
          <w:rStyle w:val="CodeInline"/>
        </w:rPr>
        <w:t>ActionTransactionHelper</w:t>
      </w:r>
      <w:r w:rsidR="007162D8">
        <w:t xml:space="preserve"> class</w:t>
      </w:r>
      <w:r w:rsidR="00D925CD">
        <w:t xml:space="preserve">, so let's dive down into </w:t>
      </w:r>
      <w:r w:rsidR="007162D8">
        <w:t>t</w:t>
      </w:r>
      <w:r w:rsidR="00D925CD">
        <w:t>hat</w:t>
      </w:r>
      <w:r w:rsidR="007162D8">
        <w:t xml:space="preserve">. Once there, note that most of the </w:t>
      </w:r>
      <w:r w:rsidR="007162D8" w:rsidRPr="00B54CA3">
        <w:rPr>
          <w:rStyle w:val="CodeInline"/>
        </w:rPr>
        <w:t>CloseSession</w:t>
      </w:r>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r w:rsidR="0093065C" w:rsidRPr="00DC77E1">
        <w:rPr>
          <w:rStyle w:val="CodeInline"/>
        </w:rPr>
        <w:t>NinjectConfigurator</w:t>
      </w:r>
      <w:r w:rsidR="0093065C">
        <w:t xml:space="preserve"> class'</w:t>
      </w:r>
      <w:r w:rsidR="00130755" w:rsidRPr="00130755">
        <w:t xml:space="preserve"> </w:t>
      </w:r>
      <w:r w:rsidR="00130755" w:rsidRPr="00130755">
        <w:rPr>
          <w:rStyle w:val="CodeInline"/>
        </w:rPr>
        <w:t>CreateSession</w:t>
      </w:r>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r w:rsidR="00130755" w:rsidRPr="00130755">
        <w:rPr>
          <w:rStyle w:val="CodeInline"/>
        </w:rPr>
        <w:t>ISession</w:t>
      </w:r>
      <w:r w:rsidR="00130755" w:rsidRPr="00130755">
        <w:t xml:space="preserve"> object is currently bound to the </w:t>
      </w:r>
      <w:r w:rsidR="00130755" w:rsidRPr="00130755">
        <w:rPr>
          <w:rStyle w:val="CodeInline"/>
        </w:rPr>
        <w:t>CurrentSessionContext</w:t>
      </w:r>
      <w:r w:rsidR="00130755" w:rsidRPr="00130755">
        <w:t xml:space="preserve">. If so, it obtains the </w:t>
      </w:r>
      <w:r w:rsidR="00130755" w:rsidRPr="00130755">
        <w:rPr>
          <w:rStyle w:val="CodeInline"/>
        </w:rPr>
        <w:t>ISession</w:t>
      </w:r>
      <w:r w:rsidR="00130755" w:rsidRPr="00130755">
        <w:t xml:space="preserve"> object with the </w:t>
      </w:r>
      <w:r w:rsidR="00130755" w:rsidRPr="00130755">
        <w:rPr>
          <w:rStyle w:val="CodeInline"/>
        </w:rPr>
        <w:t>GetCurrentSession</w:t>
      </w:r>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r w:rsidR="00130755" w:rsidRPr="00130755">
        <w:rPr>
          <w:rStyle w:val="CodeInline"/>
        </w:rPr>
        <w:t>ISession</w:t>
      </w:r>
      <w:r w:rsidR="00130755" w:rsidRPr="00130755">
        <w:t xml:space="preserve"> object from the current </w:t>
      </w:r>
      <w:r w:rsidR="00130755" w:rsidRPr="00130755">
        <w:rPr>
          <w:rStyle w:val="CodeInline"/>
        </w:rPr>
        <w:t>ISessionFactory</w:t>
      </w:r>
      <w:r w:rsidR="00130755" w:rsidRPr="00130755">
        <w:t xml:space="preserve"> instance.</w:t>
      </w:r>
    </w:p>
    <w:p w14:paraId="42AEFC15" w14:textId="1CCCB719"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r w:rsidR="00BE4716">
        <w:rPr>
          <w:rStyle w:val="CodeInline"/>
        </w:rPr>
        <w:t>Un</w:t>
      </w:r>
      <w:r w:rsidR="00120CBA" w:rsidRPr="00DC77E1">
        <w:rPr>
          <w:rStyle w:val="CodeInline"/>
        </w:rPr>
        <w:t>itOfWorkActionFilterAttribute</w:t>
      </w:r>
      <w:r w:rsidR="00120CBA">
        <w:t xml:space="preserve"> to each controller</w:t>
      </w:r>
      <w:r w:rsidRPr="00130755">
        <w:t>, like this</w:t>
      </w:r>
      <w:r w:rsidR="00120CBA">
        <w:t xml:space="preserve"> for the V1 </w:t>
      </w:r>
      <w:r w:rsidR="00120CBA" w:rsidRPr="001035FE">
        <w:rPr>
          <w:rStyle w:val="CodeInline"/>
        </w:rPr>
        <w:t>Tasks</w:t>
      </w:r>
      <w:r w:rsidR="0029441E" w:rsidRPr="001035FE">
        <w:rPr>
          <w:rStyle w:val="CodeInline"/>
        </w:rPr>
        <w:t>C</w:t>
      </w:r>
      <w:r w:rsidR="00120CBA" w:rsidRPr="001035FE">
        <w:rPr>
          <w:rStyle w:val="CodeInline"/>
        </w:rPr>
        <w:t>ontroller</w:t>
      </w:r>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7498E90F" w:rsidR="0080703E" w:rsidRDefault="00BE4716" w:rsidP="00DC77E1">
      <w:pPr>
        <w:pStyle w:val="BodyTextCont"/>
      </w:pPr>
      <w:r>
        <w:lastRenderedPageBreak/>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use the injected</w:t>
      </w:r>
      <w:r w:rsidR="0080703E">
        <w:t xml:space="preserve"> </w:t>
      </w:r>
      <w:r w:rsidR="0080703E" w:rsidRPr="00130755">
        <w:rPr>
          <w:rStyle w:val="CodeInline"/>
        </w:rPr>
        <w:t>ISession</w:t>
      </w:r>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r w:rsidR="0080703E" w:rsidRPr="00130755">
        <w:rPr>
          <w:rStyle w:val="CodeInline"/>
        </w:rPr>
        <w:t>ISession</w:t>
      </w:r>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transasction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r w:rsidRPr="00A6710D">
        <w:rPr>
          <w:rStyle w:val="CodeInline"/>
        </w:rPr>
        <w:t>ActionTransactionHelper</w:t>
      </w:r>
      <w:r>
        <w:t xml:space="preserve"> property in </w:t>
      </w:r>
      <w:r w:rsidRPr="00DC77E1">
        <w:rPr>
          <w:rStyle w:val="CodeInline"/>
        </w:rPr>
        <w:t>UnitOfWorkActionFilterAttribute</w:t>
      </w:r>
      <w:r>
        <w:t xml:space="preserve"> provides access to the </w:t>
      </w:r>
      <w:r w:rsidRPr="00DC77E1">
        <w:rPr>
          <w:rStyle w:val="CodeInline"/>
        </w:rPr>
        <w:t>IActionTransactionHelper</w:t>
      </w:r>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r w:rsidRPr="00DC77E1">
        <w:rPr>
          <w:rStyle w:val="CodeInline"/>
        </w:rPr>
        <w:t>AllowMultiple</w:t>
      </w:r>
      <w:r>
        <w:t xml:space="preserve"> method in the attribute to prevent the filter from executing multiple times on the same call (see </w:t>
      </w:r>
      <w:hyperlink r:id="rId20"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r w:rsidRPr="003F2AEF">
        <w:rPr>
          <w:rStyle w:val="CodeInline"/>
        </w:rPr>
        <w:t>WebContainerManager</w:t>
      </w:r>
      <w:r>
        <w:t xml:space="preserve"> to provide access to dependencies managed by the </w:t>
      </w:r>
      <w:r w:rsidRPr="003F2AEF">
        <w:rPr>
          <w:rStyle w:val="CodeInline"/>
        </w:rPr>
        <w:t>IDependencyResolver</w:t>
      </w:r>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r w:rsidRPr="00130755">
        <w:rPr>
          <w:rStyle w:val="CodeInline"/>
        </w:rPr>
        <w:t>ISession</w:t>
      </w:r>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r w:rsidRPr="00130755">
        <w:rPr>
          <w:rStyle w:val="CodeInline"/>
        </w:rPr>
        <w:t>OnActionExecuting</w:t>
      </w:r>
      <w:r w:rsidRPr="00130755">
        <w:t xml:space="preserve"> and </w:t>
      </w:r>
      <w:r w:rsidRPr="00130755">
        <w:rPr>
          <w:rStyle w:val="CodeInline"/>
        </w:rPr>
        <w:t>OnActionExecuted</w:t>
      </w:r>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r w:rsidR="002966E4" w:rsidRPr="00DC77E1">
        <w:rPr>
          <w:rStyle w:val="CodeInline"/>
        </w:rPr>
        <w:t>ActionTransactionHelper</w:t>
      </w:r>
      <w:r w:rsidR="002966E4">
        <w:t xml:space="preserve"> class' </w:t>
      </w:r>
      <w:r w:rsidR="002966E4" w:rsidRPr="00DC77E1">
        <w:rPr>
          <w:rStyle w:val="CodeInline"/>
        </w:rPr>
        <w:t>BeginTransaction</w:t>
      </w:r>
      <w:r w:rsidR="002966E4">
        <w:t xml:space="preserve"> and </w:t>
      </w:r>
      <w:r w:rsidR="002966E4" w:rsidRPr="00DC77E1">
        <w:rPr>
          <w:rStyle w:val="CodeInline"/>
        </w:rPr>
        <w:t>EndTransaction</w:t>
      </w:r>
      <w:r w:rsidR="002966E4">
        <w:t xml:space="preserve"> methods, so let's study those…</w:t>
      </w:r>
    </w:p>
    <w:p w14:paraId="3CB47C06" w14:textId="1DA99DF0" w:rsidR="00130755" w:rsidRPr="00130755" w:rsidRDefault="002966E4" w:rsidP="00DC77E1">
      <w:pPr>
        <w:pStyle w:val="BodyTextCont"/>
      </w:pPr>
      <w:r>
        <w:t xml:space="preserve">In </w:t>
      </w:r>
      <w:r w:rsidRPr="00DC77E1">
        <w:rPr>
          <w:rStyle w:val="CodeInline"/>
        </w:rPr>
        <w:t>BeginTransaction</w:t>
      </w:r>
      <w:r>
        <w:t xml:space="preserve">, we </w:t>
      </w:r>
      <w:r w:rsidR="00130755" w:rsidRPr="00130755">
        <w:t xml:space="preserve">first get the current </w:t>
      </w:r>
      <w:r w:rsidR="00130755" w:rsidRPr="00130755">
        <w:rPr>
          <w:rStyle w:val="CodeInline"/>
        </w:rPr>
        <w:t>ISession</w:t>
      </w:r>
      <w:r w:rsidR="00130755" w:rsidRPr="00130755">
        <w:t xml:space="preserve"> object</w:t>
      </w:r>
      <w:r w:rsidR="009B021D">
        <w:t xml:space="preserve"> </w:t>
      </w:r>
      <w:r w:rsidR="00073127">
        <w:t xml:space="preserve">(if it's available) </w:t>
      </w:r>
      <w:r w:rsidR="00130755" w:rsidRPr="00130755">
        <w:t xml:space="preserve">which, thanks to the </w:t>
      </w:r>
      <w:r w:rsidR="00130755" w:rsidRPr="00130755">
        <w:rPr>
          <w:rStyle w:val="CodeInline"/>
        </w:rPr>
        <w:t>ISession</w:t>
      </w:r>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r w:rsidR="00130755" w:rsidRPr="00130755">
        <w:rPr>
          <w:rStyle w:val="CodeInline"/>
        </w:rPr>
        <w:t>ISessionFactory</w:t>
      </w:r>
      <w:r w:rsidR="00130755" w:rsidRPr="00130755">
        <w:t xml:space="preserve"> object. </w:t>
      </w:r>
      <w:r w:rsidR="00A24C12">
        <w:t xml:space="preserve">We </w:t>
      </w:r>
      <w:r w:rsidR="00130755" w:rsidRPr="00130755">
        <w:t xml:space="preserve">then use that </w:t>
      </w:r>
      <w:r w:rsidR="00130755" w:rsidRPr="00130755">
        <w:rPr>
          <w:rStyle w:val="CodeInline"/>
        </w:rPr>
        <w:t>ISession</w:t>
      </w:r>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r w:rsidR="00130755" w:rsidRPr="00130755">
        <w:rPr>
          <w:rStyle w:val="CodeInline"/>
        </w:rPr>
        <w:t>EndTransaction</w:t>
      </w:r>
      <w:r>
        <w:rPr>
          <w:rStyle w:val="CodeInline"/>
        </w:rPr>
        <w:t xml:space="preserve"> </w:t>
      </w:r>
      <w:r w:rsidR="00130755" w:rsidRPr="00130755">
        <w:t xml:space="preserve">method starts by obtaining a reference to the current </w:t>
      </w:r>
      <w:r w:rsidR="00130755" w:rsidRPr="00130755">
        <w:rPr>
          <w:rStyle w:val="CodeInline"/>
        </w:rPr>
        <w:t>ISession</w:t>
      </w:r>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r w:rsidR="00130755" w:rsidRPr="00130755">
        <w:rPr>
          <w:rStyle w:val="CodeInline"/>
        </w:rPr>
        <w:t>filterContext.Exception</w:t>
      </w:r>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NHibernat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r w:rsidR="00073127" w:rsidRPr="00DC77E1">
        <w:rPr>
          <w:rStyle w:val="CodeInline"/>
        </w:rPr>
        <w:t>ActionTransactionHelper</w:t>
      </w:r>
      <w:r w:rsidR="00073127">
        <w:t xml:space="preserve"> method? Shouldn't we always expect an </w:t>
      </w:r>
      <w:r>
        <w:t xml:space="preserve">ISession </w:t>
      </w:r>
      <w:r w:rsidR="00073127">
        <w:t xml:space="preserve">to </w:t>
      </w:r>
      <w:r>
        <w:t>be available</w:t>
      </w:r>
      <w:r w:rsidR="00073127">
        <w:t xml:space="preserve">, especially after we've gone to the trouble of adding the </w:t>
      </w:r>
      <w:r w:rsidR="00073127" w:rsidRPr="00DC77E1">
        <w:rPr>
          <w:rStyle w:val="CodeInline"/>
        </w:rPr>
        <w:t>UnitOfWorkActionFilterAttribute</w:t>
      </w:r>
      <w:r w:rsidR="00073127">
        <w:t xml:space="preserve"> to our controllers</w:t>
      </w:r>
      <w:r>
        <w:t>? Why even bother with th</w:t>
      </w:r>
      <w:r w:rsidR="00073127">
        <w:t>is</w:t>
      </w:r>
      <w:r>
        <w:t xml:space="preserve"> </w:t>
      </w:r>
      <w:r w:rsidRPr="001B4CB5">
        <w:rPr>
          <w:rStyle w:val="CodeInline"/>
        </w:rPr>
        <w:t>CurrentSessionContext.HasBind</w:t>
      </w:r>
      <w:r>
        <w:t xml:space="preserve"> test? Well, take a look at our two controllers. At this point neither requires an </w:t>
      </w:r>
      <w:r w:rsidRPr="00A6710D">
        <w:rPr>
          <w:rStyle w:val="CodeInline"/>
        </w:rPr>
        <w:t>ISession</w:t>
      </w:r>
      <w:r>
        <w:t xml:space="preserve">. And because neither requires an </w:t>
      </w:r>
      <w:r w:rsidRPr="00A6710D">
        <w:rPr>
          <w:rStyle w:val="CodeInline"/>
        </w:rPr>
        <w:t>ISession</w:t>
      </w:r>
      <w:r>
        <w:t xml:space="preserve"> instance, the framework </w:t>
      </w:r>
      <w:r w:rsidR="00DD08EE">
        <w:t xml:space="preserve">will never hit our resolver </w:t>
      </w:r>
      <w:r>
        <w:t xml:space="preserve">to create one. </w:t>
      </w:r>
      <w:r>
        <w:lastRenderedPageBreak/>
        <w:t xml:space="preserve">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r w:rsidR="00B53B5F">
        <w:t>ish"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2931E062" w:rsidR="00E923DB" w:rsidRPr="00E923DB" w:rsidRDefault="00C445C1" w:rsidP="00DC77E1">
      <w:pPr>
        <w:pStyle w:val="BodyTextFirst"/>
      </w:pPr>
      <w:r w:rsidRPr="00C445C1">
        <w:t xml:space="preserve">When you are trying to </w:t>
      </w:r>
      <w:r>
        <w:t>troubleshoot</w:t>
      </w:r>
      <w:r w:rsidR="005316F1">
        <w:t xml:space="preserve"> - or gain deep knowledge into the inner workings of -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r w:rsidRPr="00046C46">
        <w:t>NuGet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3A21718B" w14:textId="38FF99B1" w:rsidR="005316F1" w:rsidRDefault="005316F1" w:rsidP="00DC77E1">
      <w:pPr>
        <w:pStyle w:val="BodyTextCont"/>
      </w:pPr>
      <w:r>
        <w:t xml:space="preserve">Then add the following code to the bottom of the </w:t>
      </w:r>
      <w:r w:rsidRPr="00DC77E1">
        <w:rPr>
          <w:rStyle w:val="CodeInline"/>
        </w:rPr>
        <w:t>WebApiConfig</w:t>
      </w:r>
      <w:r>
        <w:t xml:space="preserve"> class' </w:t>
      </w:r>
      <w:r w:rsidRPr="00DC77E1">
        <w:rPr>
          <w:rStyle w:val="CodeInline"/>
        </w:rPr>
        <w:t>Register</w:t>
      </w:r>
      <w:r>
        <w:t xml:space="preserve"> method</w:t>
      </w:r>
      <w:r w:rsidR="00B93F65">
        <w:t>:</w:t>
      </w:r>
    </w:p>
    <w:p w14:paraId="5984682D" w14:textId="77777777" w:rsidR="00B93F65" w:rsidRPr="00C445C1" w:rsidRDefault="00B93F65" w:rsidP="00B93F65">
      <w:pPr>
        <w:pStyle w:val="Code"/>
      </w:pPr>
      <w:r w:rsidRPr="00C445C1">
        <w:t>config.EnableSystemDiagnosticsTracing();</w:t>
      </w:r>
    </w:p>
    <w:p w14:paraId="300DC59A" w14:textId="3129FEAC" w:rsidR="005316F1" w:rsidRDefault="00B93F65" w:rsidP="00DC77E1">
      <w:pPr>
        <w:pStyle w:val="BodyTextCont"/>
      </w:pPr>
      <w:r>
        <w:t xml:space="preserve">And that's it. </w:t>
      </w:r>
      <w:r w:rsidRPr="00B93F65">
        <w:t xml:space="preserve">This code adds the </w:t>
      </w:r>
      <w:r w:rsidRPr="003F2AEF">
        <w:rPr>
          <w:rStyle w:val="CodeInline"/>
        </w:rPr>
        <w:t>SystemDiagnosticsTraceWriter</w:t>
      </w:r>
      <w:r w:rsidRPr="00B93F65">
        <w:t xml:space="preserve"> class to the Web API pipeline. </w:t>
      </w:r>
      <w:r>
        <w:t>Because t</w:t>
      </w:r>
      <w:r w:rsidRPr="00B93F65">
        <w:t xml:space="preserve">he </w:t>
      </w:r>
      <w:r w:rsidRPr="003F2AEF">
        <w:rPr>
          <w:rStyle w:val="CodeInline"/>
        </w:rPr>
        <w:t>SystemDiagnosticsTraceWriter</w:t>
      </w:r>
      <w:r w:rsidRPr="00B93F65">
        <w:t xml:space="preserve"> class writes tra</w:t>
      </w:r>
      <w:r>
        <w:t>ces to System.Diagnostics.Trace, if you run the demo from the Implementing POST section you'll see trace statements written to Visual Studio's Output window.</w:t>
      </w:r>
      <w:r w:rsidR="00D12E47">
        <w:t xml:space="preserve"> You can also register additional trace listeners; for example, to write traces to the Windows Event Log, a database, or a text file.</w:t>
      </w:r>
    </w:p>
    <w:p w14:paraId="1B627DAA" w14:textId="2339E313" w:rsidR="005316F1" w:rsidRDefault="00D12E47" w:rsidP="00DC77E1">
      <w:pPr>
        <w:pStyle w:val="BodyTextCont"/>
      </w:pPr>
      <w:r>
        <w:t>Though we could end this section now (after all, we've accomplished our goal of adding tracing), we want to take things a step further and demonstrate how to implement and register a custom trace writer</w:t>
      </w:r>
      <w:r w:rsidR="000C1E5F">
        <w:t xml:space="preserve"> that plugs into the ASP.NET Web API tracing infrastructure and writes to log4net. </w:t>
      </w:r>
    </w:p>
    <w:p w14:paraId="58064BF2" w14:textId="51C18AF8" w:rsidR="00E923DB" w:rsidRDefault="000C1E5F" w:rsidP="00DC77E1">
      <w:pPr>
        <w:pStyle w:val="BodyTextCont"/>
      </w:pPr>
      <w:r>
        <w:t>First</w:t>
      </w:r>
      <w:r w:rsidR="00046C46">
        <w:t xml:space="preserve">, we need to provide an </w:t>
      </w:r>
      <w:r w:rsidR="00046C46" w:rsidRPr="00DC77E1">
        <w:rPr>
          <w:rStyle w:val="CodeInline"/>
        </w:rPr>
        <w:t>ITraceWriter</w:t>
      </w:r>
      <w:r w:rsidR="00046C46">
        <w:t xml:space="preserve"> implementation</w:t>
      </w:r>
      <w:r>
        <w:t>. I</w:t>
      </w:r>
      <w:r w:rsidR="00046C46">
        <w:t xml:space="preserve">mplement the following </w:t>
      </w:r>
      <w:r w:rsidR="00046C46" w:rsidRPr="00DC77E1">
        <w:rPr>
          <w:rStyle w:val="CodeInline"/>
        </w:rPr>
        <w:t>SimpleTraceWriter</w:t>
      </w:r>
      <w:r w:rsidR="00046C46">
        <w:t xml:space="preserve"> class in the root of the </w:t>
      </w:r>
      <w:r w:rsidR="00046C46" w:rsidRPr="00DC77E1">
        <w:rPr>
          <w:rStyle w:val="CodeInline"/>
        </w:rPr>
        <w:t>WebApi2Book.Web.</w:t>
      </w:r>
      <w:r w:rsidR="00046C46">
        <w:t>Common project:</w:t>
      </w:r>
    </w:p>
    <w:p w14:paraId="512F8C0A" w14:textId="78BE9F72" w:rsidR="001B4426" w:rsidRPr="001B4426" w:rsidRDefault="00C445C1">
      <w:pPr>
        <w:pStyle w:val="CodeCaption"/>
      </w:pPr>
      <w:r>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lastRenderedPageBreak/>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52EFA57D" w:rsidR="00E923DB" w:rsidRDefault="00C445C1" w:rsidP="00DC77E1">
      <w:pPr>
        <w:pStyle w:val="BodyTextCont"/>
      </w:pPr>
      <w:r>
        <w:lastRenderedPageBreak/>
        <w:t xml:space="preserve">Finally, add the following code to the bottom of the </w:t>
      </w:r>
      <w:r w:rsidRPr="00DC77E1">
        <w:rPr>
          <w:rStyle w:val="CodeInline"/>
        </w:rPr>
        <w:t>WebApiConfig</w:t>
      </w:r>
      <w:r>
        <w:t xml:space="preserve"> class' </w:t>
      </w:r>
      <w:r w:rsidRPr="00DC77E1">
        <w:rPr>
          <w:rStyle w:val="CodeInline"/>
        </w:rPr>
        <w:t>Register</w:t>
      </w:r>
      <w:r>
        <w:t xml:space="preserve"> method</w:t>
      </w:r>
      <w:r w:rsidR="000C1E5F">
        <w:t xml:space="preserve"> to register the writer with the framework</w:t>
      </w:r>
      <w:r>
        <w:t>:</w:t>
      </w:r>
    </w:p>
    <w:p w14:paraId="67C01B6D" w14:textId="0D6E1386" w:rsidR="00C445C1" w:rsidRPr="00C445C1" w:rsidRDefault="000C1E5F" w:rsidP="00DC77E1">
      <w:pPr>
        <w:pStyle w:val="Code"/>
      </w:pPr>
      <w:r>
        <w:t>//</w:t>
      </w:r>
      <w:r w:rsidR="00C445C1" w:rsidRPr="00C445C1">
        <w:t>config.EnableSystemDiagnosticsTracing();</w:t>
      </w:r>
      <w:r>
        <w:t xml:space="preserve"> // replaced by custom writer</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pPr>
      <w:r>
        <w:t xml:space="preserve">    </w:t>
      </w:r>
      <w:r w:rsidRPr="00C445C1">
        <w:t>new SimpleTraceWriter(WebContainerManager.Get&lt;ILogManager&gt;()));</w:t>
      </w:r>
    </w:p>
    <w:p w14:paraId="3430CC1C" w14:textId="77777777" w:rsidR="00086B34" w:rsidRDefault="00086B34" w:rsidP="00DC77E1">
      <w:pPr>
        <w:pStyle w:val="Code"/>
      </w:pPr>
    </w:p>
    <w:p w14:paraId="7AB50644" w14:textId="4002E476" w:rsidR="00046C46" w:rsidRDefault="00046C46" w:rsidP="00DC77E1">
      <w:pPr>
        <w:pStyle w:val="BodyTextCont"/>
      </w:pPr>
      <w:r>
        <w:t>See, wasn't that easy? Now, next time you run the demo from the Implementing POST section you'll find a new log file</w:t>
      </w:r>
      <w:r w:rsidR="000C1E5F">
        <w:t xml:space="preserve"> full of trace information</w:t>
      </w:r>
      <w:r>
        <w:t xml:space="preserve"> inside of the </w:t>
      </w:r>
      <w:r w:rsidRPr="003F2AEF">
        <w:rPr>
          <w:rStyle w:val="CodeInline"/>
        </w:rPr>
        <w:t>logs</w:t>
      </w:r>
      <w:r>
        <w:t xml:space="preserve"> folder </w:t>
      </w:r>
      <w:r w:rsidR="000C1E5F">
        <w:t xml:space="preserve">of </w:t>
      </w:r>
      <w:r>
        <w:t xml:space="preserve">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8EA373B" w:rsidR="00073127" w:rsidRDefault="006A08C7" w:rsidP="00DC77E1">
      <w:pPr>
        <w:pStyle w:val="BodyTextFirst"/>
      </w:pPr>
      <w:r>
        <w:t>With the release of ASP.NET Web API 2.1, developers finally have framework support for global handling of unhandled exceptions.</w:t>
      </w:r>
      <w:r w:rsidR="0096065F">
        <w:t xml:space="preserve"> The framework </w:t>
      </w:r>
      <w:r w:rsidR="00993322">
        <w:t xml:space="preserve">also now </w:t>
      </w:r>
      <w:r w:rsidR="0096065F">
        <w:t>supports multiple exception loggers, each of which has access to the exception objects themselves and to the contexts in which the exceptions occur.</w:t>
      </w:r>
      <w:r w:rsidR="00537DCA">
        <w:t xml:space="preserve"> </w:t>
      </w:r>
      <w:r w:rsidR="00993322">
        <w:t>In this section, w</w:t>
      </w:r>
      <w:r w:rsidR="00537DCA">
        <w:t xml:space="preserve">e'll </w:t>
      </w:r>
      <w:r w:rsidR="00993322">
        <w:t xml:space="preserve">implement a global exception handler and a custom </w:t>
      </w:r>
      <w:r w:rsidR="00537DCA">
        <w:t>exception logger</w:t>
      </w:r>
      <w:r w:rsidR="00830B4C">
        <w:t xml:space="preserve">, as </w:t>
      </w:r>
      <w:r w:rsidR="00993322">
        <w:t>summarized in Table 5-5.</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4E3E3B0E" w14:textId="155A3BD8" w:rsidR="007F7D06" w:rsidRDefault="007F7D06" w:rsidP="003F2AEF">
      <w:pPr>
        <w:pStyle w:val="TableCaption"/>
      </w:pPr>
      <w:r w:rsidRPr="007F7D06">
        <w:t>Table 5-</w:t>
      </w:r>
      <w:r w:rsidR="00993322">
        <w:t>5</w:t>
      </w:r>
      <w:r>
        <w:t>. Error Handling</w:t>
      </w:r>
      <w:r w:rsidR="00830B4C">
        <w:t xml:space="preserve"> Classes</w:t>
      </w:r>
    </w:p>
    <w:tbl>
      <w:tblPr>
        <w:tblStyle w:val="TableGrid"/>
        <w:tblW w:w="6565" w:type="dxa"/>
        <w:tblLook w:val="04A0" w:firstRow="1" w:lastRow="0" w:firstColumn="1" w:lastColumn="0" w:noHBand="0" w:noVBand="1"/>
      </w:tblPr>
      <w:tblGrid>
        <w:gridCol w:w="2350"/>
        <w:gridCol w:w="4215"/>
      </w:tblGrid>
      <w:tr w:rsidR="007F7D06" w14:paraId="63326757" w14:textId="77777777" w:rsidTr="003F2AEF">
        <w:tc>
          <w:tcPr>
            <w:tcW w:w="2350" w:type="dxa"/>
            <w:tcBorders>
              <w:top w:val="single" w:sz="4" w:space="0" w:color="auto"/>
              <w:left w:val="single" w:sz="4" w:space="0" w:color="auto"/>
              <w:bottom w:val="single" w:sz="4" w:space="0" w:color="auto"/>
              <w:right w:val="single" w:sz="4" w:space="0" w:color="auto"/>
            </w:tcBorders>
            <w:hideMark/>
          </w:tcPr>
          <w:p w14:paraId="0CE7336B" w14:textId="4E840A38" w:rsidR="007F7D06" w:rsidRPr="007F7D06" w:rsidRDefault="007F7D06" w:rsidP="007F7D06">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1CAC5781" w14:textId="3229A46F" w:rsidR="007F7D06" w:rsidRPr="007F7D06" w:rsidRDefault="007F7D06" w:rsidP="007F7D06">
            <w:pPr>
              <w:pStyle w:val="TableHead"/>
            </w:pPr>
            <w:r>
              <w:t>Purpose</w:t>
            </w:r>
          </w:p>
        </w:tc>
      </w:tr>
      <w:tr w:rsidR="007F7D06" w14:paraId="2D68D57D" w14:textId="77777777" w:rsidTr="003F2AEF">
        <w:tc>
          <w:tcPr>
            <w:tcW w:w="2350" w:type="dxa"/>
            <w:tcBorders>
              <w:top w:val="single" w:sz="4" w:space="0" w:color="auto"/>
              <w:left w:val="single" w:sz="4" w:space="0" w:color="auto"/>
              <w:bottom w:val="single" w:sz="4" w:space="0" w:color="auto"/>
              <w:right w:val="single" w:sz="4" w:space="0" w:color="auto"/>
            </w:tcBorders>
            <w:hideMark/>
          </w:tcPr>
          <w:p w14:paraId="1FB35AE3" w14:textId="7C07BC95" w:rsidR="007F7D06" w:rsidRPr="003F2AEF" w:rsidRDefault="007F7D06" w:rsidP="0079080E">
            <w:pPr>
              <w:pStyle w:val="TableText"/>
              <w:rPr>
                <w:rStyle w:val="CodeInline"/>
                <w:rFonts w:ascii="Utopia" w:hAnsi="Utopia"/>
              </w:rPr>
            </w:pPr>
            <w:r w:rsidRPr="0079080E">
              <w:t>SimpleExceptionLogger</w:t>
            </w:r>
          </w:p>
        </w:tc>
        <w:tc>
          <w:tcPr>
            <w:tcW w:w="4215" w:type="dxa"/>
            <w:tcBorders>
              <w:top w:val="single" w:sz="4" w:space="0" w:color="auto"/>
              <w:left w:val="single" w:sz="4" w:space="0" w:color="auto"/>
              <w:bottom w:val="single" w:sz="4" w:space="0" w:color="auto"/>
              <w:right w:val="single" w:sz="4" w:space="0" w:color="auto"/>
            </w:tcBorders>
          </w:tcPr>
          <w:p w14:paraId="3EB2679E" w14:textId="6C65210F" w:rsidR="007F7D06" w:rsidRPr="0079080E" w:rsidRDefault="00DD6078">
            <w:pPr>
              <w:pStyle w:val="TableText"/>
            </w:pPr>
            <w:r>
              <w:t>This simple class'</w:t>
            </w:r>
            <w:r w:rsidR="00B34E5D">
              <w:t xml:space="preserve"> single responsibility </w:t>
            </w:r>
            <w:r>
              <w:t xml:space="preserve">is to </w:t>
            </w:r>
            <w:r w:rsidR="00B34E5D">
              <w:t>log exceptions. Although exceptions will</w:t>
            </w:r>
            <w:r w:rsidR="000247B1">
              <w:t xml:space="preserve"> also</w:t>
            </w:r>
            <w:r w:rsidR="00B34E5D">
              <w:t xml:space="preserve"> be logged using the tracing we just added in the previous section, this class has access to </w:t>
            </w:r>
            <w:r w:rsidR="000247B1">
              <w:t>additional - actually, essential</w:t>
            </w:r>
            <w:r w:rsidR="00B34E5D">
              <w:t xml:space="preserve"> </w:t>
            </w:r>
            <w:r w:rsidR="000247B1">
              <w:t xml:space="preserve">- </w:t>
            </w:r>
            <w:r w:rsidR="00B34E5D">
              <w:t xml:space="preserve">information not available </w:t>
            </w:r>
            <w:r w:rsidR="000247B1">
              <w:t>via the tracing infrastructure</w:t>
            </w:r>
            <w:r w:rsidR="00B34E5D">
              <w:t>.</w:t>
            </w:r>
          </w:p>
        </w:tc>
      </w:tr>
      <w:tr w:rsidR="00830B4C" w14:paraId="4321F267" w14:textId="77777777" w:rsidTr="003F2AEF">
        <w:tc>
          <w:tcPr>
            <w:tcW w:w="2350" w:type="dxa"/>
            <w:tcBorders>
              <w:top w:val="single" w:sz="4" w:space="0" w:color="auto"/>
              <w:left w:val="single" w:sz="4" w:space="0" w:color="auto"/>
              <w:bottom w:val="single" w:sz="4" w:space="0" w:color="auto"/>
              <w:right w:val="single" w:sz="4" w:space="0" w:color="auto"/>
            </w:tcBorders>
          </w:tcPr>
          <w:p w14:paraId="1A8BAD8E" w14:textId="2B30DE75" w:rsidR="00830B4C" w:rsidRPr="0079080E" w:rsidRDefault="00830B4C" w:rsidP="0079080E">
            <w:pPr>
              <w:pStyle w:val="TableText"/>
              <w:rPr>
                <w:rStyle w:val="CodeInline"/>
              </w:rPr>
            </w:pPr>
            <w:r w:rsidRPr="00830B4C">
              <w:t xml:space="preserve">GlobalExceptionHandler </w:t>
            </w:r>
          </w:p>
        </w:tc>
        <w:tc>
          <w:tcPr>
            <w:tcW w:w="4215" w:type="dxa"/>
            <w:tcBorders>
              <w:top w:val="single" w:sz="4" w:space="0" w:color="auto"/>
              <w:left w:val="single" w:sz="4" w:space="0" w:color="auto"/>
              <w:bottom w:val="single" w:sz="4" w:space="0" w:color="auto"/>
              <w:right w:val="single" w:sz="4" w:space="0" w:color="auto"/>
            </w:tcBorders>
          </w:tcPr>
          <w:p w14:paraId="7B8DCDEA" w14:textId="196E5923" w:rsidR="00830B4C" w:rsidRPr="0079080E" w:rsidRDefault="00830B4C">
            <w:pPr>
              <w:pStyle w:val="TableText"/>
            </w:pPr>
            <w:r w:rsidRPr="00830B4C">
              <w:t xml:space="preserve">Custom exception handler, </w:t>
            </w:r>
            <w:r w:rsidR="003579FC">
              <w:t xml:space="preserve">which we will use to replace </w:t>
            </w:r>
            <w:r w:rsidRPr="00830B4C">
              <w:t xml:space="preserve">the ASP.NET Web API default exception handler. This allows us to customize the HTTP </w:t>
            </w:r>
            <w:r w:rsidR="003579FC">
              <w:t>response</w:t>
            </w:r>
            <w:r w:rsidRPr="00830B4C">
              <w:t xml:space="preserve"> that is sent when an unhandled application </w:t>
            </w:r>
            <w:r w:rsidR="005C5C67">
              <w:t xml:space="preserve">exception </w:t>
            </w:r>
            <w:r w:rsidRPr="00830B4C">
              <w:t>occurs.</w:t>
            </w:r>
          </w:p>
        </w:tc>
      </w:tr>
      <w:tr w:rsidR="00830B4C" w14:paraId="78A43124" w14:textId="77777777" w:rsidTr="003F2AEF">
        <w:tc>
          <w:tcPr>
            <w:tcW w:w="2350" w:type="dxa"/>
            <w:tcBorders>
              <w:top w:val="single" w:sz="4" w:space="0" w:color="auto"/>
              <w:left w:val="single" w:sz="4" w:space="0" w:color="auto"/>
              <w:bottom w:val="single" w:sz="4" w:space="0" w:color="auto"/>
              <w:right w:val="single" w:sz="4" w:space="0" w:color="auto"/>
            </w:tcBorders>
          </w:tcPr>
          <w:p w14:paraId="085D2F4A" w14:textId="37708014" w:rsidR="00830B4C" w:rsidRPr="0079080E" w:rsidRDefault="00830B4C" w:rsidP="0079080E">
            <w:pPr>
              <w:pStyle w:val="TableText"/>
              <w:rPr>
                <w:rStyle w:val="CodeInline"/>
              </w:rPr>
            </w:pPr>
            <w:r w:rsidRPr="00830B4C">
              <w:t>SimpleErrorResult</w:t>
            </w:r>
          </w:p>
        </w:tc>
        <w:tc>
          <w:tcPr>
            <w:tcW w:w="4215" w:type="dxa"/>
            <w:tcBorders>
              <w:top w:val="single" w:sz="4" w:space="0" w:color="auto"/>
              <w:left w:val="single" w:sz="4" w:space="0" w:color="auto"/>
              <w:bottom w:val="single" w:sz="4" w:space="0" w:color="auto"/>
              <w:right w:val="single" w:sz="4" w:space="0" w:color="auto"/>
            </w:tcBorders>
          </w:tcPr>
          <w:p w14:paraId="79EBE380" w14:textId="727B570A" w:rsidR="00830B4C" w:rsidRPr="0079080E" w:rsidRDefault="00830B4C" w:rsidP="003579FC">
            <w:pPr>
              <w:pStyle w:val="TableText"/>
            </w:pPr>
            <w:r w:rsidRPr="00830B4C">
              <w:t xml:space="preserve">Trivial IHttpActionResult implementation used to add result information to the exception context. This information is later </w:t>
            </w:r>
            <w:r w:rsidR="003D0CDE">
              <w:t>applied</w:t>
            </w:r>
            <w:r w:rsidRPr="00830B4C">
              <w:t xml:space="preserve"> to the HTTP response by ASP.NET Web API.</w:t>
            </w:r>
          </w:p>
        </w:tc>
      </w:tr>
    </w:tbl>
    <w:p w14:paraId="446C618D" w14:textId="77777777" w:rsidR="007F7D06" w:rsidRDefault="007F7D06" w:rsidP="00DC77E1">
      <w:pPr>
        <w:pStyle w:val="BodyTextCont"/>
      </w:pPr>
    </w:p>
    <w:p w14:paraId="106A9B34" w14:textId="77777777" w:rsidR="007F7D06" w:rsidRDefault="007F7D06"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r w:rsidRPr="00DC77E1">
        <w:rPr>
          <w:rStyle w:val="CodeInline"/>
        </w:rPr>
        <w:t>ErrorHandling</w:t>
      </w:r>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r w:rsidRPr="00DC77E1">
        <w:rPr>
          <w:rStyle w:val="CodeInline"/>
        </w:rPr>
        <w:t>SimpleExceptionLogger</w:t>
      </w:r>
      <w:r>
        <w:t xml:space="preserve"> class derives from the framework's </w:t>
      </w:r>
      <w:r w:rsidRPr="00DC77E1">
        <w:rPr>
          <w:rStyle w:val="CodeInline"/>
        </w:rPr>
        <w:t>ExceptionLogger</w:t>
      </w:r>
      <w:r>
        <w:t xml:space="preserve"> class. Also note that the exception is obtained from the </w:t>
      </w:r>
      <w:r w:rsidRPr="00DC77E1">
        <w:rPr>
          <w:rStyle w:val="CodeInline"/>
        </w:rPr>
        <w:t>ExceptionLoggerContext</w:t>
      </w:r>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r w:rsidRPr="003F2AEF">
        <w:rPr>
          <w:rStyle w:val="CodeInline"/>
        </w:rPr>
        <w:t>WebApiConfig</w:t>
      </w:r>
      <w:r>
        <w:t xml:space="preserve"> class'</w:t>
      </w:r>
      <w:r w:rsidRPr="00802EA3">
        <w:t xml:space="preserve"> </w:t>
      </w:r>
      <w:r w:rsidRPr="003F2AEF">
        <w:rPr>
          <w:rStyle w:val="CodeInline"/>
        </w:rPr>
        <w:t>Register</w:t>
      </w:r>
      <w:r>
        <w:t xml:space="preserve">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020009AB" w:rsidR="0006730A" w:rsidRDefault="00802EA3" w:rsidP="00DC77E1">
      <w:pPr>
        <w:pStyle w:val="BodyTextCont"/>
      </w:pPr>
      <w:r>
        <w:t>That's it! However, t</w:t>
      </w:r>
      <w:r w:rsidR="00FC6D77">
        <w:t xml:space="preserve">o help </w:t>
      </w:r>
      <w:r w:rsidR="00BE6526">
        <w:t xml:space="preserve">prevent </w:t>
      </w:r>
      <w:r w:rsidR="00FC6D77">
        <w:t xml:space="preserve">exceptions </w:t>
      </w:r>
      <w:r w:rsidR="00BE6526">
        <w:t xml:space="preserve">from </w:t>
      </w:r>
      <w:r w:rsidR="00FC6D77">
        <w:t>escap</w:t>
      </w:r>
      <w:r w:rsidR="00BE6526">
        <w:t>ing</w:t>
      </w:r>
      <w:r w:rsidR="00FC6D77">
        <w:t xml:space="preserve"> </w:t>
      </w:r>
      <w:r w:rsidR="00BE6526" w:rsidRPr="00BE6526">
        <w:t xml:space="preserve">without being logged </w:t>
      </w:r>
      <w:r w:rsidR="000247B1">
        <w:t>during the application's startup sequence</w:t>
      </w:r>
      <w:r w:rsidR="00BE6526">
        <w:t xml:space="preserve"> (i.e., </w:t>
      </w:r>
      <w:r w:rsidR="000247B1">
        <w:t xml:space="preserve">before this configuration is </w:t>
      </w:r>
      <w:r w:rsidR="00BE6526">
        <w:t xml:space="preserve">fully </w:t>
      </w:r>
      <w:r w:rsidR="000247B1">
        <w:t>applied</w:t>
      </w:r>
      <w:r w:rsidR="00BE6526">
        <w:t>)</w:t>
      </w:r>
      <w:r w:rsidR="00FC6D77">
        <w:t xml:space="preserve">, </w:t>
      </w:r>
      <w:r w:rsidR="00125B32">
        <w:t xml:space="preserve">implement the following method in the </w:t>
      </w:r>
      <w:r w:rsidR="00125B32" w:rsidRPr="00DC77E1">
        <w:rPr>
          <w:rStyle w:val="CodeInline"/>
        </w:rPr>
        <w:t>WebApiApplication</w:t>
      </w:r>
      <w:r w:rsidR="00125B32">
        <w:t xml:space="preserve"> class</w:t>
      </w:r>
      <w:r w:rsidR="003579FC">
        <w:t xml:space="preserve">. This will </w:t>
      </w:r>
      <w:r w:rsidR="00BE6526">
        <w:t xml:space="preserve">handle the base </w:t>
      </w:r>
      <w:r w:rsidR="00BE6526" w:rsidRPr="003F2AEF">
        <w:rPr>
          <w:rStyle w:val="CodeInline"/>
        </w:rPr>
        <w:t>HttpApplication</w:t>
      </w:r>
      <w:r w:rsidR="00BE6526">
        <w:t xml:space="preserve"> class' </w:t>
      </w:r>
      <w:r w:rsidR="00BE6526" w:rsidRPr="003F2AEF">
        <w:rPr>
          <w:rStyle w:val="CodeInline"/>
        </w:rPr>
        <w:t>Error</w:t>
      </w:r>
      <w:r w:rsidR="00BE6526">
        <w:t xml:space="preserve"> event</w:t>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567FA436" w:rsidR="00802EA3" w:rsidRDefault="00BE6526" w:rsidP="00DC77E1">
      <w:pPr>
        <w:pStyle w:val="BodyTextCont"/>
      </w:pPr>
      <w:r>
        <w:lastRenderedPageBreak/>
        <w:t>Again, w</w:t>
      </w:r>
      <w:r w:rsidR="00125B32">
        <w:t xml:space="preserve">e add this to handle </w:t>
      </w:r>
      <w:r w:rsidR="00FC6D77">
        <w:t xml:space="preserve">any </w:t>
      </w:r>
      <w:r w:rsidR="00125B32">
        <w:t xml:space="preserve">exceptions </w:t>
      </w:r>
      <w:r w:rsidR="00125B32" w:rsidRPr="00125B32">
        <w:t xml:space="preserve">that are thrown </w:t>
      </w:r>
      <w:r w:rsidR="00125B32">
        <w:t>in the application start</w:t>
      </w:r>
      <w:r w:rsidR="00943AF4">
        <w:t>-</w:t>
      </w:r>
      <w:r w:rsidR="00125B32">
        <w:t xml:space="preserve">up sequence, </w:t>
      </w:r>
      <w:r w:rsidR="00125B32" w:rsidRPr="00125B32">
        <w:t xml:space="preserve">before the application has </w:t>
      </w:r>
      <w:r w:rsidR="00125B32">
        <w:t xml:space="preserve">fully initialized the </w:t>
      </w:r>
      <w:r w:rsidR="00125B32" w:rsidRPr="00125B32">
        <w:t>glob</w:t>
      </w:r>
      <w:r w:rsidR="00125B32">
        <w:t xml:space="preserve">al error handling configuration. As for the implementation, the main thing to note is that the </w:t>
      </w:r>
      <w:r w:rsidR="00125B32" w:rsidRPr="00125B32">
        <w:t>exception that raise</w:t>
      </w:r>
      <w:r w:rsidR="00125B32">
        <w:t>d</w:t>
      </w:r>
      <w:r w:rsidR="00125B32" w:rsidRPr="00125B32">
        <w:t xml:space="preserve"> the </w:t>
      </w:r>
      <w:r w:rsidR="00125B32" w:rsidRPr="00DC77E1">
        <w:rPr>
          <w:rStyle w:val="CodeInline"/>
        </w:rPr>
        <w:t>Error</w:t>
      </w:r>
      <w:r w:rsidR="00125B32" w:rsidRPr="00125B32">
        <w:t xml:space="preserve"> event </w:t>
      </w:r>
      <w:r w:rsidR="00125B32">
        <w:t xml:space="preserve">must </w:t>
      </w:r>
      <w:r w:rsidR="00125B32" w:rsidRPr="00125B32">
        <w:t xml:space="preserve">be accessed by a call to the </w:t>
      </w:r>
      <w:r w:rsidR="00125B32" w:rsidRPr="00DC77E1">
        <w:rPr>
          <w:rStyle w:val="CodeInline"/>
        </w:rPr>
        <w:t>GetLastError</w:t>
      </w:r>
      <w:r w:rsidR="00125B32" w:rsidRPr="00125B32">
        <w:t xml:space="preserve"> method</w:t>
      </w:r>
      <w:r w:rsidR="00125B32">
        <w:t>.</w:t>
      </w:r>
    </w:p>
    <w:p w14:paraId="1B4FBB05" w14:textId="79CB8335" w:rsidR="00B07604" w:rsidRDefault="00802EA3" w:rsidP="00802EA3">
      <w:pPr>
        <w:pStyle w:val="BodyTextCont"/>
      </w:pPr>
      <w:r>
        <w:t xml:space="preserve">With global exception logging </w:t>
      </w:r>
      <w:r w:rsidR="00BE6526">
        <w:t xml:space="preserve">fully </w:t>
      </w:r>
      <w:r>
        <w:t xml:space="preserve">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r w:rsidR="00F753EC" w:rsidRPr="00DC77E1">
        <w:rPr>
          <w:rStyle w:val="CodeInline"/>
        </w:rPr>
        <w:t>RootObjectNotFoundException</w:t>
      </w:r>
      <w:r w:rsidR="00F753EC">
        <w:t xml:space="preserve"> and </w:t>
      </w:r>
      <w:r w:rsidR="00F753EC" w:rsidRPr="00DC77E1">
        <w:rPr>
          <w:rStyle w:val="CodeInline"/>
        </w:rPr>
        <w:t>ChildObjectNotFoundException</w:t>
      </w:r>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w:t>
      </w:r>
    </w:p>
    <w:p w14:paraId="1571D924" w14:textId="6F3FB149" w:rsidR="00802EA3" w:rsidRDefault="00F753EC" w:rsidP="00802EA3">
      <w:pPr>
        <w:pStyle w:val="BodyTextCont"/>
      </w:pPr>
      <w:r w:rsidRPr="003201B1">
        <w:rPr>
          <w:rStyle w:val="CodeInline"/>
        </w:rPr>
        <w:t>RootObjectNotFoundException</w:t>
      </w:r>
      <w:r>
        <w:rPr>
          <w:rStyle w:val="CodeInline"/>
        </w:rPr>
        <w:t>s</w:t>
      </w:r>
      <w:r>
        <w:t xml:space="preserve"> will be thrown </w:t>
      </w:r>
      <w:r w:rsidR="00B07604">
        <w:t xml:space="preserve">by our various data access objects </w:t>
      </w:r>
      <w:r>
        <w:t xml:space="preserve">when the primary, or "aggregate root", </w:t>
      </w:r>
      <w:r w:rsidR="009E4752">
        <w:t xml:space="preserve">data </w:t>
      </w:r>
      <w:r>
        <w:t xml:space="preserve">object is not found. </w:t>
      </w:r>
      <w:r w:rsidR="00B07604">
        <w:t xml:space="preserve">Similarly, </w:t>
      </w:r>
      <w:r w:rsidRPr="003201B1">
        <w:rPr>
          <w:rStyle w:val="CodeInline"/>
        </w:rPr>
        <w:t>ChildObjectNotFoundException</w:t>
      </w:r>
      <w:r>
        <w:rPr>
          <w:rStyle w:val="CodeInline"/>
        </w:rPr>
        <w:t>s</w:t>
      </w:r>
      <w:r>
        <w:t xml:space="preserve"> will be thrown when a required child of a primary</w:t>
      </w:r>
      <w:r w:rsidR="009E4752">
        <w:t xml:space="preserve"> data</w:t>
      </w:r>
      <w:r>
        <w:t xml:space="preserve"> object is not found</w:t>
      </w:r>
      <w:r w:rsidR="00B07604">
        <w:t xml:space="preserve"> (f</w:t>
      </w:r>
      <w:r w:rsidR="009E4752">
        <w:t>or example, a request is made to add a user to a task, but that user doesn't exist</w:t>
      </w:r>
      <w:r w:rsidR="00B07604">
        <w:t>)</w:t>
      </w:r>
      <w:r w:rsidR="009E4752">
        <w:t>.</w:t>
      </w:r>
      <w:r w:rsidR="00B07604">
        <w:t xml:space="preserve"> This design allows our data access classes to be free of any concerns dealing with forming proper HTTP error responses.</w:t>
      </w:r>
      <w:r w:rsidR="003D0CDE">
        <w:t xml:space="preserve"> And, as we'll soon see in our custom </w:t>
      </w:r>
      <w:r w:rsidR="003D0CDE" w:rsidRPr="003F2AEF">
        <w:rPr>
          <w:rStyle w:val="CodeInline"/>
        </w:rPr>
        <w:t>ExceptionHandler</w:t>
      </w:r>
      <w:r w:rsidR="003D0CDE">
        <w:t>, it allows us to globally handle these exceptions by creating appropriate HTTP error responses</w:t>
      </w:r>
      <w:r w:rsidR="003D0CDE" w:rsidRPr="003D0CDE">
        <w:t xml:space="preserve"> </w:t>
      </w:r>
      <w:r w:rsidR="003D0CDE">
        <w:t xml:space="preserve">in a class that </w:t>
      </w:r>
      <w:r w:rsidR="003D0CDE" w:rsidRPr="007B1C9B">
        <w:rPr>
          <w:rStyle w:val="Emphasis"/>
        </w:rPr>
        <w:t>is</w:t>
      </w:r>
      <w:r w:rsidR="003D0CDE">
        <w:t xml:space="preserve"> aware of HTTP.</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r w:rsidRPr="00A6710D">
        <w:rPr>
          <w:rStyle w:val="CodeInline"/>
        </w:rPr>
        <w:t>IHttpActionResult</w:t>
      </w:r>
      <w:r>
        <w:t xml:space="preserve"> implementation to </w:t>
      </w:r>
      <w:r w:rsidR="00D85D5E">
        <w:t xml:space="preserve">help </w:t>
      </w:r>
      <w:r>
        <w:t>communicate the error information back to the caller.</w:t>
      </w:r>
      <w:r w:rsidR="00D85D5E">
        <w:t xml:space="preserve"> Add it to the </w:t>
      </w:r>
      <w:r w:rsidR="00D85D5E" w:rsidRPr="00DC77E1">
        <w:rPr>
          <w:rStyle w:val="CodeInline"/>
        </w:rPr>
        <w:t>ErrorHandling</w:t>
      </w:r>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lastRenderedPageBreak/>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r w:rsidRPr="00DC77E1">
        <w:rPr>
          <w:rStyle w:val="CodeInline"/>
        </w:rPr>
        <w:t>IHttpActionResult</w:t>
      </w:r>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r w:rsidR="00E06149" w:rsidRPr="003F2AEF">
        <w:rPr>
          <w:rStyle w:val="CodeInline"/>
        </w:rPr>
        <w:t>IHttpActionResult</w:t>
      </w:r>
      <w:r w:rsidR="00E06149">
        <w:t xml:space="preserve"> in the next section!) But what calls the constructor? You're about to find out …</w:t>
      </w:r>
    </w:p>
    <w:p w14:paraId="1BEAB015" w14:textId="5FF947FF"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3D0CDE">
        <w:t xml:space="preserve">fully </w:t>
      </w:r>
      <w:r w:rsidR="00403AD5">
        <w:t xml:space="preserve">control the HTTP </w:t>
      </w:r>
      <w:r w:rsidR="00403AD5" w:rsidRPr="00403AD5">
        <w:t>response message that is sent when an unhandled exception occurs.</w:t>
      </w:r>
      <w:r w:rsidR="00403AD5">
        <w:t xml:space="preserve"> Start off by implementing the following custom </w:t>
      </w:r>
      <w:r w:rsidR="00403AD5" w:rsidRPr="00DC77E1">
        <w:rPr>
          <w:rStyle w:val="CodeInline"/>
        </w:rPr>
        <w:t>ExceptionHandler</w:t>
      </w:r>
      <w:r w:rsidR="00403AD5">
        <w:t xml:space="preserve"> class in the </w:t>
      </w:r>
      <w:r w:rsidR="00403AD5" w:rsidRPr="00DC77E1">
        <w:rPr>
          <w:rStyle w:val="CodeInline"/>
        </w:rPr>
        <w:t>ErrorHandling</w:t>
      </w:r>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GlobalExceptionHandler :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lastRenderedPageBreak/>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r w:rsidRPr="00DC77E1">
        <w:rPr>
          <w:rStyle w:val="CodeInline"/>
        </w:rPr>
        <w:t>ExceptionHandler</w:t>
      </w:r>
      <w:r>
        <w:t xml:space="preserve"> class.</w:t>
      </w:r>
    </w:p>
    <w:p w14:paraId="2FC41F51" w14:textId="6C605C4F" w:rsidR="00E06149" w:rsidRDefault="0098444E" w:rsidP="00DC77E1">
      <w:pPr>
        <w:pStyle w:val="Bullet"/>
      </w:pPr>
      <w:r>
        <w:t xml:space="preserve">The </w:t>
      </w:r>
      <w:r w:rsidRPr="00DC77E1">
        <w:rPr>
          <w:rStyle w:val="CodeInline"/>
        </w:rPr>
        <w:t>GlobalExceptionHandler</w:t>
      </w:r>
      <w:r w:rsidRPr="0098444E">
        <w:t xml:space="preserve"> </w:t>
      </w:r>
      <w:r>
        <w:t>is what construct</w:t>
      </w:r>
      <w:r w:rsidR="00D86686">
        <w:t>s</w:t>
      </w:r>
      <w:r>
        <w:t xml:space="preserve"> the </w:t>
      </w:r>
      <w:r w:rsidRPr="00DC77E1">
        <w:rPr>
          <w:rStyle w:val="CodeInline"/>
        </w:rPr>
        <w:t>SimpleErrorResult</w:t>
      </w:r>
      <w:r>
        <w:t xml:space="preserve"> instances. By examining the exception available in the </w:t>
      </w:r>
      <w:r w:rsidR="00D86686">
        <w:t xml:space="preserve">framework-provided </w:t>
      </w:r>
      <w:r w:rsidR="00D86686" w:rsidRPr="00DC77E1">
        <w:rPr>
          <w:rStyle w:val="CodeInline"/>
        </w:rPr>
        <w:t>ExceptionHandlerContext</w:t>
      </w:r>
      <w:r>
        <w:t xml:space="preserve">, the </w:t>
      </w:r>
      <w:r w:rsidRPr="003201B1">
        <w:rPr>
          <w:rStyle w:val="CodeInline"/>
        </w:rPr>
        <w:t>GlobalExceptionHandler</w:t>
      </w:r>
      <w:r w:rsidRPr="0098444E">
        <w:t xml:space="preserve"> </w:t>
      </w:r>
      <w:r>
        <w:t xml:space="preserve">uses the </w:t>
      </w:r>
      <w:r w:rsidRPr="003201B1">
        <w:rPr>
          <w:rStyle w:val="CodeInline"/>
        </w:rPr>
        <w:t>SimpleErrorResult</w:t>
      </w:r>
      <w:r w:rsidRPr="0098444E">
        <w:t xml:space="preserve"> </w:t>
      </w:r>
      <w:r>
        <w:t xml:space="preserve">class to form a response with the proper </w:t>
      </w:r>
      <w:r w:rsidRPr="003F2AEF">
        <w:rPr>
          <w:rStyle w:val="CodeInline"/>
        </w:rPr>
        <w:t>HttpStatusCode</w:t>
      </w:r>
      <w:r>
        <w:t xml:space="preserve"> and response message.</w:t>
      </w:r>
    </w:p>
    <w:p w14:paraId="5A41B454" w14:textId="121E5A8D" w:rsidR="00D86686" w:rsidRDefault="0098444E" w:rsidP="00DC77E1">
      <w:pPr>
        <w:pStyle w:val="Bullet"/>
      </w:pPr>
      <w:r>
        <w:t xml:space="preserve">For </w:t>
      </w:r>
      <w:r w:rsidRPr="003F2AEF">
        <w:rPr>
          <w:rStyle w:val="CodeInline"/>
        </w:rPr>
        <w:t>HttpException</w:t>
      </w:r>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r w:rsidR="00D86686" w:rsidRPr="003F2AEF">
        <w:rPr>
          <w:rStyle w:val="CodeInline"/>
        </w:rPr>
        <w:t>SimpleExceptionLogger</w:t>
      </w:r>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6B32DAA1" w:rsidR="003D426F" w:rsidRDefault="003D426F" w:rsidP="00DC77E1">
      <w:pPr>
        <w:pStyle w:val="BodyTextCont"/>
      </w:pPr>
      <w:r>
        <w:t xml:space="preserve">To wrap things up, we still need to register our custom </w:t>
      </w:r>
      <w:r w:rsidR="00D769B3">
        <w:t xml:space="preserve">exception </w:t>
      </w:r>
      <w:r>
        <w:t>handler with the framework. Let's do that now</w:t>
      </w:r>
      <w:r w:rsidR="003D0CDE">
        <w:t xml:space="preserve">, </w:t>
      </w:r>
      <w:r w:rsidR="00D769B3">
        <w:t xml:space="preserve">replacing the default exception handler with </w:t>
      </w:r>
      <w:r w:rsidR="003D0CDE">
        <w:t>our custom exception handler</w:t>
      </w:r>
      <w:r>
        <w:t xml:space="preserve">. Add the following line to the bottom of the </w:t>
      </w:r>
      <w:r w:rsidRPr="00DC77E1">
        <w:rPr>
          <w:rStyle w:val="CodeInline"/>
        </w:rPr>
        <w:t>Register</w:t>
      </w:r>
      <w:r>
        <w:t xml:space="preserve"> method in the </w:t>
      </w:r>
      <w:r w:rsidRPr="00DC77E1">
        <w:rPr>
          <w:rStyle w:val="CodeInline"/>
        </w:rPr>
        <w:t>WebApiConfig</w:t>
      </w:r>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to advance our Task</w:t>
      </w:r>
      <w:r w:rsidR="00995821">
        <w:t>s</w:t>
      </w:r>
      <w:r w:rsidR="00FC6D77">
        <w:t>Controllers past their current "hello</w:t>
      </w:r>
      <w:r w:rsidR="000C6CDC">
        <w:t xml:space="preserve"> </w:t>
      </w:r>
      <w:r w:rsidR="00FC6D77">
        <w:t>world</w:t>
      </w:r>
      <w:r w:rsidR="000C6CDC">
        <w:t>-</w:t>
      </w:r>
      <w:r w:rsidR="00FC6D77">
        <w:t>ish" implementation.</w:t>
      </w:r>
    </w:p>
    <w:p w14:paraId="4D56C053" w14:textId="7C7285B7" w:rsidR="00073127" w:rsidRPr="00073127" w:rsidRDefault="003D4664" w:rsidP="00DC77E1">
      <w:pPr>
        <w:pStyle w:val="Heading1"/>
      </w:pPr>
      <w:r>
        <w:lastRenderedPageBreak/>
        <w:t xml:space="preserve">Persisting a Task and Returning </w:t>
      </w:r>
      <w:r w:rsidR="00073127" w:rsidRPr="00073127">
        <w:t>IHttpActionResult</w:t>
      </w:r>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r w:rsidRPr="00A6710D">
        <w:rPr>
          <w:rStyle w:val="CodeInline"/>
        </w:rPr>
        <w:t>IHttpActionResult</w:t>
      </w:r>
      <w:r>
        <w:t xml:space="preserve"> that automatically sets the HttpStatusCod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r w:rsidR="006278A7" w:rsidRPr="00DC77E1">
        <w:rPr>
          <w:rStyle w:val="CodeInline"/>
        </w:rPr>
        <w:t>NewTask</w:t>
      </w:r>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1A38463" w:rsidR="006278A7" w:rsidRDefault="008F7460" w:rsidP="00DC77E1">
      <w:pPr>
        <w:pStyle w:val="BodyTextCont"/>
      </w:pPr>
      <w:r>
        <w:t xml:space="preserve">Now modify the signature of the </w:t>
      </w:r>
      <w:r w:rsidRPr="003F2AEF">
        <w:rPr>
          <w:rStyle w:val="CodeInline"/>
        </w:rPr>
        <w:t>AddTask</w:t>
      </w:r>
      <w:r>
        <w:t xml:space="preserve"> method in the V1 </w:t>
      </w:r>
      <w:r w:rsidRPr="001035FE">
        <w:rPr>
          <w:rStyle w:val="CodeInline"/>
        </w:rPr>
        <w:t>Tasks</w:t>
      </w:r>
      <w:r w:rsidR="0029441E" w:rsidRPr="001035FE">
        <w:rPr>
          <w:rStyle w:val="CodeInline"/>
        </w:rPr>
        <w:t>C</w:t>
      </w:r>
      <w:r w:rsidRPr="001035FE">
        <w:rPr>
          <w:rStyle w:val="CodeInline"/>
        </w:rPr>
        <w:t>ontroller</w:t>
      </w:r>
      <w:r>
        <w:t xml:space="preserve"> so that it appears as follows</w:t>
      </w:r>
      <w:r w:rsidR="0026557E">
        <w:t>,</w:t>
      </w:r>
      <w:r w:rsidR="00157712">
        <w:t xml:space="preserve"> </w:t>
      </w:r>
      <w:r w:rsidR="0026557E">
        <w:t xml:space="preserve">accepting </w:t>
      </w:r>
      <w:r w:rsidR="00157712">
        <w:t xml:space="preserve">one of these </w:t>
      </w:r>
      <w:r w:rsidR="00157712" w:rsidRPr="00A6710D">
        <w:rPr>
          <w:rStyle w:val="CodeInline"/>
        </w:rPr>
        <w:t>NewTask</w:t>
      </w:r>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r w:rsidRPr="001132DF">
        <w:t>Badrinarayanan Lakshmiraghavan</w:t>
      </w:r>
      <w:r>
        <w:t xml:space="preserve">'s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4B09C826" w:rsidR="0069601F" w:rsidRDefault="006C49B9" w:rsidP="00DC77E1">
      <w:pPr>
        <w:pStyle w:val="SideBarBody"/>
      </w:pPr>
      <w:ins w:id="30" w:author="Jamie Kurtz" w:date="2014-05-06T19:09:00Z">
        <w:r>
          <w:t xml:space="preserve">In short, an overposting attack is defined as an HTTP POST </w:t>
        </w:r>
      </w:ins>
      <w:ins w:id="31" w:author="Jamie Kurtz" w:date="2014-05-06T19:17:00Z">
        <w:r w:rsidR="000D2F67">
          <w:t xml:space="preserve">or PUT </w:t>
        </w:r>
      </w:ins>
      <w:ins w:id="32" w:author="Jamie Kurtz" w:date="2014-05-06T19:09:00Z">
        <w:r>
          <w:t xml:space="preserve">that successfully </w:t>
        </w:r>
      </w:ins>
      <w:ins w:id="33" w:author="Jamie Kurtz" w:date="2014-05-06T19:11:00Z">
        <w:r>
          <w:t xml:space="preserve">submits and </w:t>
        </w:r>
      </w:ins>
      <w:ins w:id="34" w:author="Jamie Kurtz" w:date="2014-05-06T19:09:00Z">
        <w:r>
          <w:t xml:space="preserve">updates </w:t>
        </w:r>
      </w:ins>
      <w:ins w:id="35" w:author="Jamie Kurtz" w:date="2014-05-06T19:17:00Z">
        <w:r w:rsidR="000D2F67">
          <w:t xml:space="preserve">the value of </w:t>
        </w:r>
      </w:ins>
      <w:ins w:id="36" w:author="Jamie Kurtz" w:date="2014-05-06T19:09:00Z">
        <w:r>
          <w:t xml:space="preserve">an underying data property, </w:t>
        </w:r>
      </w:ins>
      <w:ins w:id="37" w:author="Jamie Kurtz" w:date="2014-05-06T19:11:00Z">
        <w:r>
          <w:t xml:space="preserve">even though that property wasn't part of the published, visible, or expected request message. For example, a web form in an HR application, or a REST endpoint in an HR-based Web API, might expect a caller to update an employee's first and last name. But if that server-side code is naively binding the incoming POST body to a model object that happens to include a Salary property, and the caller happens to specify a value </w:t>
        </w:r>
      </w:ins>
      <w:ins w:id="38" w:author="Jamie Kurtz" w:date="2014-05-06T19:14:00Z">
        <w:r>
          <w:t xml:space="preserve">for </w:t>
        </w:r>
      </w:ins>
      <w:ins w:id="39" w:author="Jamie Kurtz" w:date="2014-05-06T19:16:00Z">
        <w:r w:rsidR="000D2F67">
          <w:t>that</w:t>
        </w:r>
      </w:ins>
      <w:ins w:id="40" w:author="Jamie Kurtz" w:date="2014-05-06T19:14:00Z">
        <w:r>
          <w:t xml:space="preserve"> Salary (either maliciously or unintenti</w:t>
        </w:r>
      </w:ins>
      <w:ins w:id="41" w:author="Jamie Kurtz" w:date="2014-05-06T19:15:00Z">
        <w:r>
          <w:t>on</w:t>
        </w:r>
      </w:ins>
      <w:ins w:id="42" w:author="Jamie Kurtz" w:date="2014-05-06T19:14:00Z">
        <w:r>
          <w:t xml:space="preserve">ally), then the code may </w:t>
        </w:r>
      </w:ins>
      <w:ins w:id="43" w:author="Jamie Kurtz" w:date="2014-05-06T19:15:00Z">
        <w:r w:rsidR="000D2F67">
          <w:t>find itself</w:t>
        </w:r>
      </w:ins>
      <w:ins w:id="44" w:author="Jamie Kurtz" w:date="2014-05-06T19:14:00Z">
        <w:r>
          <w:t xml:space="preserve"> updating the employee's salary</w:t>
        </w:r>
      </w:ins>
      <w:ins w:id="45" w:author="Jamie Kurtz" w:date="2014-05-06T19:16:00Z">
        <w:r w:rsidR="000D2F67">
          <w:t xml:space="preserve"> in the database</w:t>
        </w:r>
      </w:ins>
      <w:ins w:id="46" w:author="Jamie Kurtz" w:date="2014-05-06T19:18:00Z">
        <w:r w:rsidR="004C3E00">
          <w:t xml:space="preserve"> to the specified value</w:t>
        </w:r>
      </w:ins>
      <w:ins w:id="47" w:author="Jamie Kurtz" w:date="2014-05-06T19:14:00Z">
        <w:r>
          <w:t>.</w:t>
        </w:r>
      </w:ins>
      <w:del w:id="48" w:author="Jamie Kurtz" w:date="2014-05-06T19:09:00Z">
        <w:r w:rsidR="0069601F" w:rsidDel="006C49B9">
          <w:delText>O</w:delText>
        </w:r>
      </w:del>
      <w:del w:id="49" w:author="Jamie Kurtz" w:date="2014-05-06T19:10:00Z">
        <w:r w:rsidR="0069601F" w:rsidDel="006C49B9">
          <w:delText xml:space="preserve">verposting </w:delText>
        </w:r>
      </w:del>
      <w:del w:id="50" w:author="Jamie Kurtz" w:date="2014-05-06T19:09:00Z">
        <w:r w:rsidR="0069601F" w:rsidDel="006C49B9">
          <w:delText>is…</w:delText>
        </w:r>
      </w:del>
    </w:p>
    <w:p w14:paraId="4C9C3A26" w14:textId="4B3004C8" w:rsidR="006278A7" w:rsidRDefault="006278A7" w:rsidP="00DC77E1">
      <w:pPr>
        <w:pStyle w:val="SideBarLast"/>
      </w:pPr>
      <w:r>
        <w:t xml:space="preserve">According to </w:t>
      </w:r>
      <w:r w:rsidRPr="006278A7">
        <w:t>Badrinarayanan</w:t>
      </w:r>
      <w:r>
        <w:t xml:space="preserve">, "The best approach to prevent overposting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NewTask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r w:rsidRPr="00A6710D">
        <w:rPr>
          <w:rStyle w:val="CodeInline"/>
        </w:rPr>
        <w:t>AddTask</w:t>
      </w:r>
      <w:r>
        <w:t xml:space="preserve"> method. First, add the following </w:t>
      </w:r>
      <w:r w:rsidR="00611693">
        <w:t xml:space="preserve">security-related </w:t>
      </w:r>
      <w:r>
        <w:t>types</w:t>
      </w:r>
      <w:r w:rsidR="00611693">
        <w:t xml:space="preserve"> to the correct projects in the solution. </w:t>
      </w:r>
      <w:r w:rsidR="0069601F">
        <w:t xml:space="preserve">The </w:t>
      </w:r>
      <w:r w:rsidR="0069601F" w:rsidRPr="003F2AEF">
        <w:rPr>
          <w:rStyle w:val="CodeInline"/>
        </w:rPr>
        <w:t>IUserSession</w:t>
      </w:r>
      <w:r w:rsidR="0069601F">
        <w:t xml:space="preserve"> and related user classes allow us to abstract away from the static </w:t>
      </w:r>
      <w:r w:rsidR="0069601F" w:rsidRPr="00A6710D">
        <w:rPr>
          <w:rStyle w:val="CodeInline"/>
        </w:rPr>
        <w:t>HttpContext.Current.User</w:t>
      </w:r>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lastRenderedPageBreak/>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lastRenderedPageBreak/>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r w:rsidRPr="00A6710D">
        <w:rPr>
          <w:rStyle w:val="CodeInline"/>
        </w:rPr>
        <w:t>NinjectConfigurator</w:t>
      </w:r>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and then modifying </w:t>
      </w:r>
      <w:r w:rsidR="000A199A">
        <w:t xml:space="preserve">the </w:t>
      </w:r>
      <w:r w:rsidRPr="00A6710D">
        <w:rPr>
          <w:rStyle w:val="CodeInline"/>
        </w:rPr>
        <w:t>AddBindings</w:t>
      </w:r>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t xml:space="preserve">Note that we are configuring an application-wide singleton </w:t>
      </w:r>
      <w:r w:rsidRPr="00DC77E1">
        <w:rPr>
          <w:rStyle w:val="CodeInline"/>
        </w:rPr>
        <w:t>UserSession</w:t>
      </w:r>
      <w:r>
        <w:t xml:space="preserve"> to be injected for all objects requiring an </w:t>
      </w:r>
      <w:r w:rsidRPr="00DC77E1">
        <w:rPr>
          <w:rStyle w:val="CodeInline"/>
        </w:rPr>
        <w:t>IUserSession</w:t>
      </w:r>
      <w:r>
        <w:t xml:space="preserve"> or an </w:t>
      </w:r>
      <w:r w:rsidRPr="00DC77E1">
        <w:rPr>
          <w:rStyle w:val="CodeInline"/>
        </w:rPr>
        <w:t>IWebUserSession</w:t>
      </w:r>
      <w:r>
        <w:t xml:space="preserve">. This works because </w:t>
      </w:r>
      <w:r w:rsidRPr="00BF6366">
        <w:rPr>
          <w:rStyle w:val="CodeInline"/>
        </w:rPr>
        <w:t>UserSession</w:t>
      </w:r>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NHibernate </w:t>
      </w:r>
      <w:r w:rsidRPr="00DC77E1">
        <w:rPr>
          <w:rStyle w:val="CodeInline"/>
        </w:rPr>
        <w:t>ISession</w:t>
      </w:r>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lastRenderedPageBreak/>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r w:rsidRPr="00DC77E1">
        <w:rPr>
          <w:rStyle w:val="CodeInline"/>
        </w:rPr>
        <w:t>IUserSession</w:t>
      </w:r>
      <w:r>
        <w:t xml:space="preserve"> being used, along with the </w:t>
      </w:r>
      <w:r w:rsidRPr="00DC77E1">
        <w:rPr>
          <w:rStyle w:val="CodeInline"/>
        </w:rPr>
        <w:t>ISession</w:t>
      </w:r>
      <w:r>
        <w:t xml:space="preserve"> and </w:t>
      </w:r>
      <w:r w:rsidRPr="00DC77E1">
        <w:rPr>
          <w:rStyle w:val="CodeInline"/>
        </w:rPr>
        <w:t>IDataTime</w:t>
      </w:r>
      <w:r>
        <w:t xml:space="preserve"> that we've discussed previously. </w:t>
      </w:r>
      <w:r w:rsidR="008839AF">
        <w:t xml:space="preserve">Oh, and note the </w:t>
      </w:r>
      <w:r w:rsidR="008839AF" w:rsidRPr="00BF6366">
        <w:rPr>
          <w:rStyle w:val="CodeInline"/>
        </w:rPr>
        <w:t>ChildObjectNotFoundException</w:t>
      </w:r>
      <w:r w:rsidR="008839AF">
        <w:t xml:space="preserve">! Anyway, </w:t>
      </w:r>
      <w:r>
        <w:t xml:space="preserve">what's </w:t>
      </w:r>
      <w:r w:rsidR="008839AF">
        <w:t xml:space="preserve">basically </w:t>
      </w:r>
      <w:r>
        <w:t xml:space="preserve">happening in </w:t>
      </w:r>
      <w:r w:rsidRPr="00DC77E1">
        <w:rPr>
          <w:rStyle w:val="CodeInline"/>
        </w:rPr>
        <w:t>AddTask</w:t>
      </w:r>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rsidRPr="003F2AEF">
        <w:rPr>
          <w:rStyle w:val="CodeInline"/>
        </w:rPr>
        <w:t>U</w:t>
      </w:r>
      <w:r w:rsidR="008839AF" w:rsidRPr="003F2AEF">
        <w:rPr>
          <w:rStyle w:val="CodeInline"/>
        </w:rPr>
        <w:t>sers</w:t>
      </w:r>
      <w:r w:rsidR="008839AF">
        <w:t xml:space="preserve">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r w:rsidRPr="003F2AEF">
        <w:rPr>
          <w:rStyle w:val="CodeInline"/>
        </w:rPr>
        <w:t xml:space="preserve">NinjectConfigurator AddBindings </w:t>
      </w:r>
      <w:r>
        <w:t>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Okay, time for something really cool. We've fallen in love with AutoMapper</w:t>
      </w:r>
      <w:r w:rsidR="006459F4">
        <w:t>, a great tool developed by Jimmy Bogard that can be used to easily transfer data from one object to another. As you'll soon see, this comes in handy mapping between the entity</w:t>
      </w:r>
      <w:r w:rsidR="00D36A8D">
        <w:t xml:space="preserve"> </w:t>
      </w:r>
      <w:r w:rsidR="006459F4">
        <w:t xml:space="preserve">and service model types. We added the </w:t>
      </w:r>
      <w:r w:rsidR="00D36A8D">
        <w:t xml:space="preserve">AutoMapper </w:t>
      </w:r>
      <w:r w:rsidR="006459F4">
        <w:t>NuGet package in Chapter 4, but before we use it we will wrap the primary mapping functions so that we can inject them as dependencies (yes, we're</w:t>
      </w:r>
      <w:r w:rsidR="00FD3BB3">
        <w:t xml:space="preserve"> a bit</w:t>
      </w:r>
      <w:r w:rsidR="006459F4">
        <w:t xml:space="preserve"> disappointed AutoMapper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lastRenderedPageBreak/>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Ninject, add the following method to </w:t>
      </w:r>
      <w:r w:rsidRPr="00DC77E1">
        <w:rPr>
          <w:rStyle w:val="CodeInline"/>
        </w:rPr>
        <w:t>NinjectConfigurator</w:t>
      </w:r>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and modify the </w:t>
      </w:r>
      <w:r w:rsidRPr="001D46FC">
        <w:rPr>
          <w:rStyle w:val="CodeInline"/>
        </w:rPr>
        <w:t>AddBindings</w:t>
      </w:r>
      <w:r>
        <w:t xml:space="preserve"> method so it appears as follows</w:t>
      </w:r>
      <w:r w:rsidR="007366D4">
        <w:t xml:space="preserve"> (adding the call to </w:t>
      </w:r>
      <w:r w:rsidR="007366D4" w:rsidRPr="001D46FC">
        <w:rPr>
          <w:rStyle w:val="CodeInline"/>
        </w:rPr>
        <w:t>ConfigureAutoMapper</w:t>
      </w:r>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lastRenderedPageBreak/>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r w:rsidRPr="00DC77E1">
        <w:rPr>
          <w:rStyle w:val="CodeInline"/>
        </w:rPr>
        <w:t>IAutoMapperTypeConfigurator</w:t>
      </w:r>
      <w:r>
        <w:t xml:space="preserve"> for each mapping. Start by implementing the mapping from the </w:t>
      </w:r>
      <w:r w:rsidRPr="00DC77E1">
        <w:rPr>
          <w:rStyle w:val="CodeInline"/>
        </w:rPr>
        <w:t>NewTask</w:t>
      </w:r>
      <w:r>
        <w:t xml:space="preserve"> service model type to the </w:t>
      </w:r>
      <w:r w:rsidRPr="00DC77E1">
        <w:rPr>
          <w:rStyle w:val="CodeInline"/>
        </w:rPr>
        <w:t>Task</w:t>
      </w:r>
      <w:r>
        <w:t xml:space="preserve"> entity type using AutoMapper's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r w:rsidRPr="00DC77E1">
        <w:rPr>
          <w:rStyle w:val="CodeInline"/>
        </w:rPr>
        <w:t>Mapper.CreateMap</w:t>
      </w:r>
      <w:r>
        <w:t xml:space="preserve"> method </w:t>
      </w:r>
      <w:r w:rsidR="009B18C0">
        <w:t>establish</w:t>
      </w:r>
      <w:r>
        <w:t>es</w:t>
      </w:r>
      <w:r w:rsidR="009B18C0">
        <w:t xml:space="preserve"> a </w:t>
      </w:r>
      <w:r>
        <w:t xml:space="preserve">default </w:t>
      </w:r>
      <w:r w:rsidR="009B18C0">
        <w:t xml:space="preserve">mapping between the properties on the </w:t>
      </w:r>
      <w:r w:rsidR="009B18C0" w:rsidRPr="00DC77E1">
        <w:rPr>
          <w:rStyle w:val="CodeInline"/>
        </w:rPr>
        <w:t>NewTask</w:t>
      </w:r>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r w:rsidRPr="00DC77E1">
        <w:rPr>
          <w:rStyle w:val="CodeInline"/>
        </w:rPr>
        <w:t>NewTask</w:t>
      </w:r>
      <w:r>
        <w:t>).</w:t>
      </w:r>
      <w:r w:rsidR="005E16CA" w:rsidRPr="005E16CA">
        <w:t xml:space="preserve"> To gain a deeper understanding of AutoMapper, we encourage you to visit the AutoMapper site on github (</w:t>
      </w:r>
      <w:hyperlink r:id="rId21" w:history="1">
        <w:r w:rsidR="005E16CA" w:rsidRPr="003F2AEF">
          <w:rPr>
            <w:rStyle w:val="CodeInline"/>
          </w:rPr>
          <w:t>https://github.com/AutoMapper/AutoMapper</w:t>
        </w:r>
      </w:hyperlink>
      <w:r w:rsidR="005E16CA" w:rsidRPr="005E16CA">
        <w:t>)</w:t>
      </w:r>
      <w:r w:rsidR="005E16CA">
        <w:t>; however, this is the gist of what's happening in the code.</w:t>
      </w:r>
    </w:p>
    <w:p w14:paraId="3DA3B4EC" w14:textId="7C1D99D1"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w:t>
      </w:r>
      <w:r w:rsidR="0033258E">
        <w:t xml:space="preserve">data </w:t>
      </w:r>
      <w:r w:rsidR="00AC7865">
        <w:t>to the caller.</w:t>
      </w:r>
      <w:r>
        <w:t xml:space="preserve"> This is more complicated because it requires an AutoMapper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lastRenderedPageBreak/>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r w:rsidRPr="00DC77E1">
        <w:rPr>
          <w:rStyle w:val="CodeInline"/>
        </w:rPr>
        <w:t>TaskEntityToTaskAutoMapperTypeConfigurator</w:t>
      </w:r>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r w:rsidRPr="00DC77E1">
        <w:rPr>
          <w:rStyle w:val="CodeInline"/>
        </w:rPr>
        <w:t>ResolveCore</w:t>
      </w:r>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lastRenderedPageBreak/>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AutoMapper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lastRenderedPageBreak/>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Ah, but there are still some missing pieces regarding this AutoMapper stuff. One, we need a way to make sure the configurators get run somewhere in the application's start</w:t>
      </w:r>
      <w:r w:rsidR="00943AF4">
        <w:t>-</w:t>
      </w:r>
      <w:r>
        <w:t xml:space="preserve">up sequence. Two, we need to configure the </w:t>
      </w:r>
      <w:r w:rsidR="001F2BB4" w:rsidRPr="00DC77E1">
        <w:rPr>
          <w:rStyle w:val="CodeInline"/>
        </w:rPr>
        <w:t>IAutoMapperTypeConfigurator</w:t>
      </w:r>
      <w:r>
        <w:t xml:space="preserve"> </w:t>
      </w:r>
      <w:r w:rsidR="001F2BB4">
        <w:t xml:space="preserve">classes </w:t>
      </w:r>
      <w:r>
        <w:t xml:space="preserve">to be injected in as </w:t>
      </w:r>
      <w:r w:rsidR="001F2BB4">
        <w:t>dependencies</w:t>
      </w:r>
      <w:r>
        <w:t xml:space="preserve">. First things first, so implement the following class in the </w:t>
      </w:r>
      <w:r w:rsidRPr="003F2AEF">
        <w:rPr>
          <w:rStyle w:val="CodeInline"/>
        </w:rPr>
        <w:t>App_Start</w:t>
      </w:r>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r w:rsidRPr="00DC77E1">
        <w:rPr>
          <w:rStyle w:val="CodeInline"/>
        </w:rPr>
        <w:t>IAutoMapperTypeConfigurator</w:t>
      </w:r>
      <w:r>
        <w:t xml:space="preserve"> instances and then assert that the entire mapping scheme is valid. And how do we integrate this into the application's start-up sequence? Easily, by modifying the </w:t>
      </w:r>
      <w:r w:rsidRPr="003F2AEF">
        <w:rPr>
          <w:rStyle w:val="CodeInline"/>
        </w:rPr>
        <w:t>WebApiApplication</w:t>
      </w:r>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lastRenderedPageBreak/>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r w:rsidRPr="00DC77E1">
        <w:rPr>
          <w:rStyle w:val="CodeInline"/>
        </w:rPr>
        <w:t>IAutoMapperTypeConfigurator</w:t>
      </w:r>
      <w:r w:rsidRPr="001F2BB4">
        <w:t xml:space="preserve"> instances available for injection, we modify the </w:t>
      </w:r>
      <w:r w:rsidRPr="00DC77E1">
        <w:rPr>
          <w:rStyle w:val="CodeInline"/>
        </w:rPr>
        <w:t>NinjectConfigurator</w:t>
      </w:r>
      <w:r w:rsidRPr="001F2BB4">
        <w:t xml:space="preserve"> class' </w:t>
      </w:r>
      <w:r w:rsidRPr="00DC77E1">
        <w:rPr>
          <w:rStyle w:val="CodeInline"/>
        </w:rPr>
        <w:t>ConfigureAutoMapper</w:t>
      </w:r>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r w:rsidR="00F7435F" w:rsidRPr="001D46FC">
        <w:rPr>
          <w:rStyle w:val="CodeInline"/>
        </w:rPr>
        <w:t>IAddTaskQueryProcessor</w:t>
      </w:r>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lastRenderedPageBreak/>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r w:rsidRPr="00DC77E1">
        <w:rPr>
          <w:rStyle w:val="CodeInline"/>
        </w:rPr>
        <w:t>AddTask</w:t>
      </w:r>
      <w:r>
        <w:t xml:space="preserve"> maps the </w:t>
      </w:r>
      <w:r w:rsidRPr="00DC77E1">
        <w:rPr>
          <w:rStyle w:val="CodeInline"/>
        </w:rPr>
        <w:t>NewTask</w:t>
      </w:r>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r>
        <w:t xml:space="preserve">Ninject by adding the following to the </w:t>
      </w:r>
      <w:r w:rsidRPr="00DC77E1">
        <w:rPr>
          <w:rStyle w:val="CodeInline"/>
        </w:rPr>
        <w:t>AddBindings</w:t>
      </w:r>
      <w:r>
        <w:t xml:space="preserve"> method in </w:t>
      </w:r>
      <w:r w:rsidRPr="00DC77E1">
        <w:rPr>
          <w:rStyle w:val="CodeInline"/>
        </w:rPr>
        <w:t>NinjectConfigurator</w:t>
      </w:r>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Reimplement the </w:t>
      </w:r>
      <w:r w:rsidR="00C0238A" w:rsidRPr="00DC77E1">
        <w:rPr>
          <w:rStyle w:val="CodeInline"/>
        </w:rPr>
        <w:t>TasksController</w:t>
      </w:r>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lastRenderedPageBreak/>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r w:rsidRPr="00DC77E1">
        <w:rPr>
          <w:rStyle w:val="CodeInline"/>
        </w:rPr>
        <w:t>IAddTaskMaintenanceProcessor</w:t>
      </w:r>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r w:rsidRPr="00DC77E1">
        <w:rPr>
          <w:rStyle w:val="CodeInline"/>
        </w:rPr>
        <w:t>GlobalExceptionHandler</w:t>
      </w:r>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r w:rsidR="003D1E3D" w:rsidRPr="003F2AEF">
        <w:rPr>
          <w:rStyle w:val="CodeInline"/>
        </w:rPr>
        <w:t>AddTaskQueryProcessor</w:t>
      </w:r>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to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lastRenderedPageBreak/>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79812D9C"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 xml:space="preserve">eb API should be returning a 201 to indicate that a new resource was created, but ours is returning a 200. We should also be populating the response message's Location header. We'll </w:t>
      </w:r>
      <w:r w:rsidR="00A117AD">
        <w:t xml:space="preserve">address these functional gaps next by implementing a </w:t>
      </w:r>
      <w:r w:rsidR="0033258E">
        <w:t xml:space="preserve">custom </w:t>
      </w:r>
      <w:r w:rsidR="0033258E" w:rsidRPr="003F2AEF">
        <w:rPr>
          <w:rStyle w:val="CodeInline"/>
        </w:rPr>
        <w:t>IHttpActionResult</w:t>
      </w:r>
      <w:r w:rsidR="006C42FD">
        <w:t>.</w:t>
      </w:r>
    </w:p>
    <w:p w14:paraId="7180C52E" w14:textId="74197C6E" w:rsidR="006C42FD" w:rsidRDefault="006C42FD" w:rsidP="00DC77E1">
      <w:pPr>
        <w:pStyle w:val="Heading2"/>
      </w:pPr>
      <w:r>
        <w:t>IHttpActionResult</w:t>
      </w:r>
    </w:p>
    <w:p w14:paraId="1B8FAA30" w14:textId="6BBFAFAE" w:rsidR="006C42FD" w:rsidRDefault="00253B37" w:rsidP="00DC77E1">
      <w:pPr>
        <w:pStyle w:val="BodyTextCont"/>
      </w:pPr>
      <w:r>
        <w:t xml:space="preserve">Before we </w:t>
      </w:r>
      <w:r w:rsidR="00A117AD">
        <w:t xml:space="preserve">create </w:t>
      </w:r>
      <w:r>
        <w:t xml:space="preserve">the custom </w:t>
      </w:r>
      <w:r w:rsidRPr="001D46FC">
        <w:rPr>
          <w:rStyle w:val="CodeInline"/>
        </w:rPr>
        <w:t>IHttpActionResult</w:t>
      </w:r>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lastRenderedPageBreak/>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r w:rsidRPr="00DC77E1">
        <w:rPr>
          <w:rStyle w:val="CodeInline"/>
        </w:rPr>
        <w:t>LocationLinkCalculator</w:t>
      </w:r>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lastRenderedPageBreak/>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r w:rsidRPr="001D46FC">
        <w:rPr>
          <w:rStyle w:val="CodeInline"/>
        </w:rPr>
        <w:t>IHttpActionResult</w:t>
      </w:r>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lastRenderedPageBreak/>
        <w:t xml:space="preserve">} </w:t>
      </w:r>
    </w:p>
    <w:p w14:paraId="6A0F36C0" w14:textId="77777777" w:rsidR="00D67A37" w:rsidRDefault="0085434D" w:rsidP="00DC77E1">
      <w:pPr>
        <w:pStyle w:val="BodyTextCont"/>
      </w:pPr>
      <w:r>
        <w:t xml:space="preserve">Looking at the implementation, we see that the constructor accepts an </w:t>
      </w:r>
      <w:r w:rsidRPr="00DC77E1">
        <w:rPr>
          <w:rStyle w:val="CodeInline"/>
        </w:rPr>
        <w:t>HttpRequestMessage</w:t>
      </w:r>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r w:rsidRPr="00DC77E1">
        <w:rPr>
          <w:rStyle w:val="CodeInline"/>
        </w:rPr>
        <w:t>ExecuteAsync</w:t>
      </w:r>
      <w:r>
        <w:t xml:space="preserve"> method. </w:t>
      </w:r>
      <w:r w:rsidR="00D12600" w:rsidRPr="00DC77E1">
        <w:rPr>
          <w:rStyle w:val="CodeInline"/>
        </w:rPr>
        <w:t>Execute</w:t>
      </w:r>
      <w:r w:rsidR="00D12600">
        <w:t xml:space="preserve"> uses the request message to create a response with the proper </w:t>
      </w:r>
      <w:r w:rsidR="00D12600" w:rsidRPr="00DC77E1">
        <w:rPr>
          <w:rStyle w:val="CodeInline"/>
        </w:rPr>
        <w:t>HttpStatusCode</w:t>
      </w:r>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r w:rsidRPr="00DC77E1">
        <w:rPr>
          <w:rStyle w:val="CodeInline"/>
        </w:rPr>
        <w:t>AddTask</w:t>
      </w:r>
      <w:r>
        <w:t xml:space="preserve"> method of the </w:t>
      </w:r>
      <w:r w:rsidRPr="00DC77E1">
        <w:rPr>
          <w:rStyle w:val="CodeInline"/>
        </w:rPr>
        <w:t>TasksController</w:t>
      </w:r>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AddTask method of the </w:t>
      </w:r>
      <w:r w:rsidR="007E4EFC" w:rsidRPr="007E4EFC">
        <w:t>AddTaskMaintenanceProcessor</w:t>
      </w:r>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lastRenderedPageBreak/>
        <w:t>Congratulations!</w:t>
      </w:r>
      <w:r w:rsidR="00347052">
        <w:t xml:space="preserve"> But what's the point in returning this </w:t>
      </w:r>
      <w:r w:rsidR="00347052" w:rsidRPr="00995821">
        <w:rPr>
          <w:rStyle w:val="CodeInline"/>
        </w:rPr>
        <w:t>IHttpActionResult</w:t>
      </w:r>
      <w:r w:rsidR="00347052">
        <w:t xml:space="preserve">? What not just return a </w:t>
      </w:r>
      <w:r w:rsidR="00347052" w:rsidRPr="00995821">
        <w:rPr>
          <w:rStyle w:val="CodeInline"/>
        </w:rPr>
        <w:t>Task</w:t>
      </w:r>
      <w:r w:rsidR="00347052">
        <w:t xml:space="preserve">? Well, our </w:t>
      </w:r>
      <w:r w:rsidR="00347052" w:rsidRPr="00347052">
        <w:rPr>
          <w:rStyle w:val="CodeInline"/>
        </w:rPr>
        <w:t>IHttpActionResult</w:t>
      </w:r>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172B79E1" w14:textId="175FB19D" w:rsidR="0029441E" w:rsidRPr="0029441E" w:rsidRDefault="007E4EFC" w:rsidP="001035FE">
      <w:pPr>
        <w:pStyle w:val="BodyTextFirst"/>
      </w:pPr>
      <w:r>
        <w:t>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dependency management, persistence, type mapping, diagnostic tracing/logging, and error handling.</w:t>
      </w:r>
      <w:r w:rsidR="0029441E">
        <w:t xml:space="preserve"> </w:t>
      </w:r>
      <w:r w:rsidR="0029441E" w:rsidRPr="0029441E">
        <w:t xml:space="preserve">To recap how all of this comes together at runtime, let’s </w:t>
      </w:r>
      <w:r w:rsidR="0029441E">
        <w:t xml:space="preserve">summarize it with </w:t>
      </w:r>
      <w:r w:rsidR="0029441E" w:rsidRPr="0029441E">
        <w:t>some pseudo code:</w:t>
      </w:r>
    </w:p>
    <w:p w14:paraId="79EF6861" w14:textId="1B91480D" w:rsidR="0029441E" w:rsidRPr="0029441E" w:rsidRDefault="0029441E" w:rsidP="003F2AEF">
      <w:pPr>
        <w:pStyle w:val="NumList"/>
        <w:numPr>
          <w:ilvl w:val="0"/>
          <w:numId w:val="49"/>
        </w:numPr>
      </w:pPr>
      <w:r w:rsidRPr="0029441E">
        <w:t>Caller makes a web request.</w:t>
      </w:r>
    </w:p>
    <w:p w14:paraId="7084418E" w14:textId="205897FB" w:rsidR="0029441E" w:rsidRPr="0029441E" w:rsidRDefault="0029441E" w:rsidP="003F2AEF">
      <w:pPr>
        <w:pStyle w:val="NumList"/>
      </w:pPr>
      <w:r>
        <w:t>ASP.NET Web API</w:t>
      </w:r>
      <w:r w:rsidRPr="0029441E">
        <w:t xml:space="preserve"> starts activation of the appropriate controller</w:t>
      </w:r>
      <w:r>
        <w:t xml:space="preserve">, which is selected using our custom controller selector </w:t>
      </w:r>
      <w:r w:rsidRPr="0029441E">
        <w:t>based on the URL routes registered at application start-up.</w:t>
      </w:r>
    </w:p>
    <w:p w14:paraId="1CD3C938" w14:textId="213D5680" w:rsidR="0029441E" w:rsidRPr="0029441E" w:rsidRDefault="006C5EEA" w:rsidP="003F2AEF">
      <w:pPr>
        <w:pStyle w:val="NumList"/>
      </w:pPr>
      <w:r w:rsidRPr="006C5EEA">
        <w:t xml:space="preserve">ASP.NET Web API </w:t>
      </w:r>
      <w:r w:rsidR="0029441E" w:rsidRPr="0029441E">
        <w:t xml:space="preserve">uses the </w:t>
      </w:r>
      <w:r w:rsidR="0029441E" w:rsidRPr="003F2AEF">
        <w:rPr>
          <w:rStyle w:val="CodeInline"/>
        </w:rPr>
        <w:t>NinjectDependencyResolver</w:t>
      </w:r>
      <w:r w:rsidR="0029441E" w:rsidRPr="0029441E">
        <w:t xml:space="preserve"> to satisfy all of the dependencies of </w:t>
      </w:r>
      <w:r>
        <w:t xml:space="preserve">the </w:t>
      </w:r>
      <w:r w:rsidR="0029441E" w:rsidRPr="0029441E">
        <w:t>controller, all of the dependencies each dependency requires, and so on</w:t>
      </w:r>
      <w:r>
        <w:t xml:space="preserve"> (it's recursive)</w:t>
      </w:r>
      <w:r w:rsidR="0029441E" w:rsidRPr="0029441E">
        <w:t>.</w:t>
      </w:r>
    </w:p>
    <w:p w14:paraId="03DB1ABA" w14:textId="419C1466" w:rsidR="0029441E" w:rsidRPr="0029441E" w:rsidRDefault="0029441E" w:rsidP="003F2AEF">
      <w:pPr>
        <w:pStyle w:val="NumList"/>
      </w:pPr>
      <w:r w:rsidRPr="0029441E">
        <w:t xml:space="preserve">If any object requires an </w:t>
      </w:r>
      <w:r w:rsidRPr="003F2AEF">
        <w:rPr>
          <w:rStyle w:val="CodeInline"/>
        </w:rPr>
        <w:t>ISession</w:t>
      </w:r>
      <w:r w:rsidRPr="0029441E">
        <w:t xml:space="preserve"> object, Ninject calls the </w:t>
      </w:r>
      <w:r w:rsidRPr="003F2AEF">
        <w:rPr>
          <w:rStyle w:val="CodeInline"/>
        </w:rPr>
        <w:t>NinjectConfigurator.CreateSession</w:t>
      </w:r>
      <w:r w:rsidRPr="0029441E">
        <w:t xml:space="preserve"> method to create the </w:t>
      </w:r>
      <w:r w:rsidRPr="003F2AEF">
        <w:rPr>
          <w:rStyle w:val="CodeInline"/>
        </w:rPr>
        <w:t>ISession</w:t>
      </w:r>
      <w:r w:rsidRPr="0029441E">
        <w:t xml:space="preserve"> instance.</w:t>
      </w:r>
    </w:p>
    <w:p w14:paraId="079CF996" w14:textId="4D10A1DC" w:rsidR="0029441E" w:rsidRPr="0029441E" w:rsidRDefault="0029441E" w:rsidP="003F2AEF">
      <w:pPr>
        <w:pStyle w:val="NumList"/>
      </w:pPr>
      <w:r w:rsidRPr="0029441E">
        <w:t xml:space="preserve">The </w:t>
      </w:r>
      <w:r w:rsidRPr="003F2AEF">
        <w:rPr>
          <w:rStyle w:val="CodeInline"/>
        </w:rPr>
        <w:t>CreateSession</w:t>
      </w:r>
      <w:r w:rsidRPr="0029441E">
        <w:t xml:space="preserve"> method opens a new session and binds it to the web context, so that it will be available for subsequent </w:t>
      </w:r>
      <w:r w:rsidRPr="003F2AEF">
        <w:rPr>
          <w:rStyle w:val="CodeInline"/>
        </w:rPr>
        <w:t>ISession</w:t>
      </w:r>
      <w:r w:rsidRPr="0029441E">
        <w:t xml:space="preserve"> requests.</w:t>
      </w:r>
    </w:p>
    <w:p w14:paraId="2C1FA2D2" w14:textId="67D11175" w:rsidR="0029441E" w:rsidRPr="0029441E" w:rsidRDefault="006C5EEA" w:rsidP="003F2AEF">
      <w:pPr>
        <w:pStyle w:val="NumList"/>
      </w:pPr>
      <w:r>
        <w:t>ASP.NET Web A</w:t>
      </w:r>
      <w:r w:rsidR="00626DE3">
        <w:t>PI</w:t>
      </w:r>
      <w:r>
        <w:t xml:space="preserve"> </w:t>
      </w:r>
      <w:r w:rsidR="0029441E" w:rsidRPr="0029441E">
        <w:t xml:space="preserve">calls the custom </w:t>
      </w:r>
      <w:r>
        <w:t xml:space="preserve">unit of work </w:t>
      </w:r>
      <w:r w:rsidR="0029441E" w:rsidRPr="0029441E">
        <w:t xml:space="preserve">attribute’s </w:t>
      </w:r>
      <w:r w:rsidR="0029441E" w:rsidRPr="003F2AEF">
        <w:rPr>
          <w:rStyle w:val="CodeInline"/>
        </w:rPr>
        <w:t>OnActionExecuting</w:t>
      </w:r>
      <w:r w:rsidR="0029441E" w:rsidRPr="0029441E">
        <w:t xml:space="preserve"> override, which in turn starts a new database transaction.</w:t>
      </w:r>
    </w:p>
    <w:p w14:paraId="54B61606" w14:textId="3B34770F" w:rsidR="0029441E" w:rsidRPr="0029441E" w:rsidRDefault="006C5EEA" w:rsidP="003F2AEF">
      <w:pPr>
        <w:pStyle w:val="NumList"/>
      </w:pPr>
      <w:r w:rsidRPr="006C5EEA">
        <w:t>ASP.NET Web A</w:t>
      </w:r>
      <w:r w:rsidR="00626DE3">
        <w:t>PI</w:t>
      </w:r>
      <w:r w:rsidRPr="006C5EEA">
        <w:t xml:space="preserve"> </w:t>
      </w:r>
      <w:r w:rsidR="0029441E" w:rsidRPr="0029441E">
        <w:t xml:space="preserve">calls the controller </w:t>
      </w:r>
      <w:r>
        <w:t xml:space="preserve">action </w:t>
      </w:r>
      <w:r w:rsidR="0029441E" w:rsidRPr="0029441E">
        <w:t>method, which uses dependencies that were injected in during controller activation</w:t>
      </w:r>
      <w:ins w:id="51" w:author="Jamie Kurtz" w:date="2014-05-06T18:53:00Z">
        <w:r w:rsidR="003F2AEF" w:rsidRPr="003F2AEF">
          <w:t xml:space="preserve"> </w:t>
        </w:r>
        <w:r w:rsidR="003F2AEF">
          <w:t>to execute the actual business logic (i.e. the whole reason the method was called in the first place)</w:t>
        </w:r>
      </w:ins>
      <w:r w:rsidR="0029441E" w:rsidRPr="0029441E">
        <w:t>.</w:t>
      </w:r>
    </w:p>
    <w:p w14:paraId="07AA4B1B" w14:textId="1D9C7D06" w:rsidR="0029441E" w:rsidRDefault="006C5EEA" w:rsidP="003F2AEF">
      <w:pPr>
        <w:pStyle w:val="NumList"/>
      </w:pPr>
      <w:r w:rsidRPr="006C5EEA">
        <w:t>ASP.NET Web A</w:t>
      </w:r>
      <w:r w:rsidR="00626DE3">
        <w:t>PI</w:t>
      </w:r>
      <w:r w:rsidRPr="006C5EEA">
        <w:t xml:space="preserve"> </w:t>
      </w:r>
      <w:r w:rsidR="0029441E" w:rsidRPr="0029441E">
        <w:t xml:space="preserve">calls the custom </w:t>
      </w:r>
      <w:r>
        <w:t xml:space="preserve">unit of work </w:t>
      </w:r>
      <w:r w:rsidR="0029441E" w:rsidRPr="0029441E">
        <w:t xml:space="preserve">attribute’s </w:t>
      </w:r>
      <w:r w:rsidR="0029441E" w:rsidRPr="003F2AEF">
        <w:rPr>
          <w:rStyle w:val="CodeInline"/>
        </w:rPr>
        <w:t>OnActionExecuted</w:t>
      </w:r>
      <w:r w:rsidR="0029441E" w:rsidRPr="0029441E">
        <w:t xml:space="preserve"> method, which first ends (either commits or rolls back) the database transaction, and then closes and disposes of the current </w:t>
      </w:r>
      <w:r w:rsidR="0029441E" w:rsidRPr="003F2AEF">
        <w:rPr>
          <w:rStyle w:val="CodeInline"/>
        </w:rPr>
        <w:t>ISession</w:t>
      </w:r>
      <w:r w:rsidR="0029441E" w:rsidRPr="0029441E">
        <w:t xml:space="preserve"> object.</w:t>
      </w:r>
    </w:p>
    <w:p w14:paraId="2B0FF3F2" w14:textId="75043985" w:rsidR="0029441E" w:rsidRDefault="006C5EEA" w:rsidP="003F2AEF">
      <w:pPr>
        <w:pStyle w:val="BodyTextCont"/>
      </w:pPr>
      <w:r>
        <w:t>Wow, that's a lot going on for every web request! Yes, and the entire sequence is traced in great detail with the custom diagnostic tracing we configured. In fact, examining the trace log is an excellent way to understand what's going on under the hood!</w:t>
      </w:r>
    </w:p>
    <w:p w14:paraId="1E0E5A0A" w14:textId="694E6CF7" w:rsidR="0029441E" w:rsidRDefault="0029441E" w:rsidP="003F2AEF">
      <w:pPr>
        <w:pStyle w:val="BodyTextCont"/>
      </w:pPr>
      <w:r w:rsidRPr="0029441E">
        <w:t>We've also demonstrated some architectural patterns inspired by SOLID design principles</w:t>
      </w:r>
      <w:r w:rsidR="00623218">
        <w:t>, and though a</w:t>
      </w:r>
      <w:r w:rsidR="006C5EEA">
        <w:t>ll of th</w:t>
      </w:r>
      <w:r w:rsidRPr="0029441E">
        <w:t>is will be more meaningful once we add things like security, we've laid a great deal of the groundwork necessary to make much progress going forward.</w:t>
      </w:r>
    </w:p>
    <w:p w14:paraId="4A60F4CB" w14:textId="1FE4C644" w:rsidR="007018B6" w:rsidRPr="00130755" w:rsidRDefault="00130755">
      <w:pPr>
        <w:pStyle w:val="BodyTextCont"/>
      </w:pPr>
      <w:r w:rsidRPr="00130755">
        <w:lastRenderedPageBreak/>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bookmarkStart w:id="52" w:name="_GoBack"/>
      <w:bookmarkEnd w:id="52"/>
    </w:p>
    <w:sectPr w:rsidR="007018B6" w:rsidRPr="00130755" w:rsidSect="003173BC">
      <w:headerReference w:type="even" r:id="rId22"/>
      <w:headerReference w:type="default" r:id="rId23"/>
      <w:footerReference w:type="even" r:id="rId24"/>
      <w:footerReference w:type="default" r:id="rId25"/>
      <w:headerReference w:type="first" r:id="rId26"/>
      <w:footerReference w:type="first" r:id="rId27"/>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8F907D" w14:textId="77777777" w:rsidR="009365A4" w:rsidRDefault="009365A4">
      <w:r>
        <w:separator/>
      </w:r>
    </w:p>
  </w:endnote>
  <w:endnote w:type="continuationSeparator" w:id="0">
    <w:p w14:paraId="78F3FDAC" w14:textId="77777777" w:rsidR="009365A4" w:rsidRDefault="009365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2E6E42AB-3908-427D-9EC1-BA031CA03B5A}"/>
    <w:embedBold r:id="rId2" w:fontKey="{7DBDD3D9-E7D0-45A6-9212-A21049F3496C}"/>
    <w:embedItalic r:id="rId3" w:fontKey="{786B4FC3-D784-430A-AE02-EE22CE0AF0B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24525AFF-7A29-4FFD-903C-00EA00D2BE23}"/>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7C075701-AC1C-40BF-8D5A-D79334A21852}"/>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114A77BE-8C2A-4167-827A-F2FC46D54FE6}"/>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7" w:fontKey="{193EDBE0-AB63-48A1-A0F4-070CAE66ED4A}"/>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8" w:fontKey="{A06698E7-A0CB-49F9-8C86-6A68F6E8F52B}"/>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BC40DE" w:rsidRPr="00222F70" w:rsidRDefault="00BC40DE">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441CE3">
      <w:rPr>
        <w:rStyle w:val="PageNumber"/>
        <w:noProof/>
      </w:rPr>
      <w:t>6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BC40DE" w:rsidRPr="00222F70" w:rsidRDefault="00BC40DE"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441CE3">
      <w:rPr>
        <w:rStyle w:val="PageNumber"/>
        <w:noProof/>
      </w:rPr>
      <w:t>6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BC40DE" w:rsidRDefault="00BC40DE"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441CE3">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F4794A" w14:textId="77777777" w:rsidR="009365A4" w:rsidRDefault="009365A4">
      <w:r>
        <w:separator/>
      </w:r>
    </w:p>
  </w:footnote>
  <w:footnote w:type="continuationSeparator" w:id="0">
    <w:p w14:paraId="6E39449D" w14:textId="77777777" w:rsidR="009365A4" w:rsidRDefault="009365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E064D08" w:rsidR="00BC40DE" w:rsidRPr="003C7D0E" w:rsidRDefault="00BC40DE"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r>
      <w:t>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2262FD9" w:rsidR="00BC40DE" w:rsidRPr="002A45BE" w:rsidRDefault="00BC40DE"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r>
      <w:t>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BC40DE" w:rsidRDefault="00BC40DE"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A69EB78"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BC40DE" w:rsidRPr="00B44665" w:rsidRDefault="00BC40DE"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 w:numId="49">
    <w:abstractNumId w:val="21"/>
    <w:lvlOverride w:ilvl="0">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47B1"/>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4805"/>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1E5F"/>
    <w:rsid w:val="000C296D"/>
    <w:rsid w:val="000C3E09"/>
    <w:rsid w:val="000C4BEF"/>
    <w:rsid w:val="000C59CA"/>
    <w:rsid w:val="000C6CDC"/>
    <w:rsid w:val="000C6E91"/>
    <w:rsid w:val="000C7418"/>
    <w:rsid w:val="000C7998"/>
    <w:rsid w:val="000D0891"/>
    <w:rsid w:val="000D2F67"/>
    <w:rsid w:val="000D569D"/>
    <w:rsid w:val="000D5E2C"/>
    <w:rsid w:val="000D620C"/>
    <w:rsid w:val="000E1D25"/>
    <w:rsid w:val="000E36C4"/>
    <w:rsid w:val="000E3A99"/>
    <w:rsid w:val="000F2A76"/>
    <w:rsid w:val="000F32AF"/>
    <w:rsid w:val="00100B19"/>
    <w:rsid w:val="00102A9A"/>
    <w:rsid w:val="001035FE"/>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3F3A"/>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87A75"/>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41E"/>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58E"/>
    <w:rsid w:val="00332FB0"/>
    <w:rsid w:val="00333269"/>
    <w:rsid w:val="00333954"/>
    <w:rsid w:val="00336C1B"/>
    <w:rsid w:val="0033797F"/>
    <w:rsid w:val="00342FBD"/>
    <w:rsid w:val="00344F70"/>
    <w:rsid w:val="00346DC6"/>
    <w:rsid w:val="00347052"/>
    <w:rsid w:val="00350827"/>
    <w:rsid w:val="003579FC"/>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0CDE"/>
    <w:rsid w:val="003D1E3D"/>
    <w:rsid w:val="003D2445"/>
    <w:rsid w:val="003D3182"/>
    <w:rsid w:val="003D426F"/>
    <w:rsid w:val="003D4664"/>
    <w:rsid w:val="003D4D9D"/>
    <w:rsid w:val="003E1B62"/>
    <w:rsid w:val="003E371C"/>
    <w:rsid w:val="003E4FE3"/>
    <w:rsid w:val="003E635C"/>
    <w:rsid w:val="003E7D81"/>
    <w:rsid w:val="003F147C"/>
    <w:rsid w:val="003F2AEF"/>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1CE3"/>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3E00"/>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16F1"/>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4C7C"/>
    <w:rsid w:val="00597434"/>
    <w:rsid w:val="005A055B"/>
    <w:rsid w:val="005B07AE"/>
    <w:rsid w:val="005B1188"/>
    <w:rsid w:val="005B20ED"/>
    <w:rsid w:val="005B300D"/>
    <w:rsid w:val="005B4FA5"/>
    <w:rsid w:val="005B67E4"/>
    <w:rsid w:val="005C1B16"/>
    <w:rsid w:val="005C35C4"/>
    <w:rsid w:val="005C3977"/>
    <w:rsid w:val="005C3A8D"/>
    <w:rsid w:val="005C40BF"/>
    <w:rsid w:val="005C5C67"/>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38FF"/>
    <w:rsid w:val="00604DC2"/>
    <w:rsid w:val="00604DFC"/>
    <w:rsid w:val="00606A22"/>
    <w:rsid w:val="00606ED2"/>
    <w:rsid w:val="006110B2"/>
    <w:rsid w:val="00611638"/>
    <w:rsid w:val="00611693"/>
    <w:rsid w:val="00616059"/>
    <w:rsid w:val="00617E8D"/>
    <w:rsid w:val="00620030"/>
    <w:rsid w:val="00620892"/>
    <w:rsid w:val="00623218"/>
    <w:rsid w:val="00626DE3"/>
    <w:rsid w:val="006278A7"/>
    <w:rsid w:val="006332A7"/>
    <w:rsid w:val="006362B1"/>
    <w:rsid w:val="00636410"/>
    <w:rsid w:val="006401CD"/>
    <w:rsid w:val="00640817"/>
    <w:rsid w:val="006435CF"/>
    <w:rsid w:val="006459F4"/>
    <w:rsid w:val="0064610E"/>
    <w:rsid w:val="00653D14"/>
    <w:rsid w:val="00653D82"/>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9B9"/>
    <w:rsid w:val="006C4BF3"/>
    <w:rsid w:val="006C5EEA"/>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080E"/>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7F7D06"/>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0B4C"/>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7B2"/>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365A4"/>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322"/>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7AD"/>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3E55"/>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9C3"/>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D5491"/>
    <w:rsid w:val="00AE0FB5"/>
    <w:rsid w:val="00AE1D0F"/>
    <w:rsid w:val="00AF0E23"/>
    <w:rsid w:val="00AF6337"/>
    <w:rsid w:val="00AF6B31"/>
    <w:rsid w:val="00B01715"/>
    <w:rsid w:val="00B01A3D"/>
    <w:rsid w:val="00B01E6E"/>
    <w:rsid w:val="00B032B1"/>
    <w:rsid w:val="00B04967"/>
    <w:rsid w:val="00B06F2C"/>
    <w:rsid w:val="00B07604"/>
    <w:rsid w:val="00B1009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4E5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6B1"/>
    <w:rsid w:val="00B81D92"/>
    <w:rsid w:val="00B82894"/>
    <w:rsid w:val="00B873F5"/>
    <w:rsid w:val="00B90572"/>
    <w:rsid w:val="00B920E5"/>
    <w:rsid w:val="00B92412"/>
    <w:rsid w:val="00B925C9"/>
    <w:rsid w:val="00B93B6A"/>
    <w:rsid w:val="00B93F65"/>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0DE"/>
    <w:rsid w:val="00BC4331"/>
    <w:rsid w:val="00BC4C11"/>
    <w:rsid w:val="00BC5060"/>
    <w:rsid w:val="00BC6DE3"/>
    <w:rsid w:val="00BD1EB4"/>
    <w:rsid w:val="00BD26D6"/>
    <w:rsid w:val="00BD3CBE"/>
    <w:rsid w:val="00BD43D1"/>
    <w:rsid w:val="00BD4988"/>
    <w:rsid w:val="00BD5585"/>
    <w:rsid w:val="00BD5C3C"/>
    <w:rsid w:val="00BD5DBB"/>
    <w:rsid w:val="00BE38DD"/>
    <w:rsid w:val="00BE4716"/>
    <w:rsid w:val="00BE53CC"/>
    <w:rsid w:val="00BE54AF"/>
    <w:rsid w:val="00BE6526"/>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3606"/>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2E4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69B3"/>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D6078"/>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2770"/>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6386C"/>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56F6"/>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1691"/>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0E15"/>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46E79DF0-D94A-4902-B308-C089B0807E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41CE3"/>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441CE3"/>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441CE3"/>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441CE3"/>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441CE3"/>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441CE3"/>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441C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1CE3"/>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441CE3"/>
    <w:pPr>
      <w:keepLines/>
      <w:numPr>
        <w:numId w:val="4"/>
      </w:numPr>
      <w:spacing w:before="120" w:after="120" w:line="240" w:lineRule="auto"/>
      <w:ind w:right="864"/>
    </w:pPr>
    <w:rPr>
      <w:rFonts w:ascii="Utopia" w:hAnsi="Utopia"/>
      <w:sz w:val="18"/>
    </w:rPr>
  </w:style>
  <w:style w:type="character" w:customStyle="1" w:styleId="CodeBold">
    <w:name w:val="Code Bold"/>
    <w:rsid w:val="00441CE3"/>
    <w:rPr>
      <w:rFonts w:ascii="TheSansMonoConBlack" w:hAnsi="TheSansMonoConBlack"/>
      <w:sz w:val="18"/>
    </w:rPr>
  </w:style>
  <w:style w:type="paragraph" w:customStyle="1" w:styleId="ChapterNumber">
    <w:name w:val="Chapter Number"/>
    <w:next w:val="Normal"/>
    <w:autoRedefine/>
    <w:qFormat/>
    <w:rsid w:val="00441CE3"/>
    <w:pPr>
      <w:keepNext/>
      <w:spacing w:after="240"/>
    </w:pPr>
    <w:rPr>
      <w:rFonts w:ascii="Arial" w:hAnsi="Arial"/>
      <w:b/>
      <w:caps/>
      <w:sz w:val="28"/>
      <w:szCs w:val="28"/>
    </w:rPr>
  </w:style>
  <w:style w:type="paragraph" w:customStyle="1" w:styleId="ChapterTitle">
    <w:name w:val="Chapter Title"/>
    <w:next w:val="Normal"/>
    <w:rsid w:val="00441CE3"/>
    <w:pPr>
      <w:spacing w:before="240" w:after="1200"/>
    </w:pPr>
    <w:rPr>
      <w:rFonts w:ascii="Arial Narrow" w:hAnsi="Arial Narrow"/>
      <w:b/>
      <w:sz w:val="60"/>
      <w:szCs w:val="48"/>
    </w:rPr>
  </w:style>
  <w:style w:type="paragraph" w:customStyle="1" w:styleId="FigureCaption">
    <w:name w:val="Figure Caption"/>
    <w:next w:val="Normal"/>
    <w:qFormat/>
    <w:rsid w:val="00441CE3"/>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441CE3"/>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441CE3"/>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441CE3"/>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441CE3"/>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441CE3"/>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441CE3"/>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441CE3"/>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441CE3"/>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441CE3"/>
    <w:pPr>
      <w:spacing w:before="120" w:after="120"/>
      <w:contextualSpacing/>
    </w:pPr>
    <w:rPr>
      <w:rFonts w:ascii="Utopia" w:hAnsi="Utopia"/>
      <w:sz w:val="18"/>
    </w:rPr>
  </w:style>
  <w:style w:type="paragraph" w:customStyle="1" w:styleId="TableCaption">
    <w:name w:val="Table Caption"/>
    <w:basedOn w:val="FigureCaption"/>
    <w:next w:val="Normal"/>
    <w:qFormat/>
    <w:rsid w:val="00441CE3"/>
    <w:pPr>
      <w:spacing w:after="120"/>
    </w:pPr>
  </w:style>
  <w:style w:type="paragraph" w:customStyle="1" w:styleId="TableHead">
    <w:name w:val="Table Head"/>
    <w:next w:val="Normal"/>
    <w:rsid w:val="00441CE3"/>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441CE3"/>
    <w:pPr>
      <w:spacing w:before="60" w:after="240"/>
      <w:contextualSpacing/>
    </w:pPr>
    <w:rPr>
      <w:rFonts w:ascii="Utopia" w:hAnsi="Utopia"/>
      <w:i/>
      <w:sz w:val="18"/>
    </w:rPr>
  </w:style>
  <w:style w:type="table" w:styleId="TableGrid">
    <w:name w:val="Table Grid"/>
    <w:basedOn w:val="TableNormal"/>
    <w:rsid w:val="00441CE3"/>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441CE3"/>
    <w:pPr>
      <w:numPr>
        <w:numId w:val="0"/>
      </w:numPr>
      <w:ind w:left="864"/>
    </w:pPr>
  </w:style>
  <w:style w:type="paragraph" w:customStyle="1" w:styleId="NumList">
    <w:name w:val="Num List"/>
    <w:basedOn w:val="Normal"/>
    <w:rsid w:val="00441CE3"/>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441CE3"/>
    <w:pPr>
      <w:spacing w:before="0"/>
      <w:ind w:left="0" w:right="0"/>
      <w:jc w:val="right"/>
    </w:pPr>
    <w:rPr>
      <w:i w:val="0"/>
    </w:rPr>
  </w:style>
  <w:style w:type="paragraph" w:customStyle="1" w:styleId="ExerciseHead">
    <w:name w:val="Exercise Head"/>
    <w:basedOn w:val="Normal"/>
    <w:next w:val="Normal"/>
    <w:rsid w:val="00441CE3"/>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441CE3"/>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441CE3"/>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441CE3"/>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441CE3"/>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441CE3"/>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441CE3"/>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441CE3"/>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441CE3"/>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441CE3"/>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441CE3"/>
  </w:style>
  <w:style w:type="paragraph" w:customStyle="1" w:styleId="SideBarSubhead">
    <w:name w:val="Side Bar Subhead"/>
    <w:basedOn w:val="Normal"/>
    <w:rsid w:val="00441CE3"/>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441CE3"/>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441CE3"/>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441CE3"/>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441CE3"/>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441CE3"/>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441CE3"/>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441CE3"/>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441CE3"/>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441CE3"/>
    <w:pPr>
      <w:spacing w:before="120" w:after="120"/>
    </w:pPr>
    <w:rPr>
      <w:rFonts w:ascii="Arial" w:hAnsi="Arial"/>
      <w:sz w:val="18"/>
    </w:rPr>
  </w:style>
  <w:style w:type="paragraph" w:styleId="Revision">
    <w:name w:val="Revision"/>
    <w:hidden/>
    <w:uiPriority w:val="99"/>
    <w:semiHidden/>
    <w:rsid w:val="00441CE3"/>
    <w:rPr>
      <w:rFonts w:ascii="Calibri" w:eastAsia="Calibri" w:hAnsi="Calibri"/>
      <w:sz w:val="22"/>
      <w:szCs w:val="22"/>
    </w:rPr>
  </w:style>
  <w:style w:type="character" w:styleId="IntenseEmphasis">
    <w:name w:val="Intense Emphasis"/>
    <w:basedOn w:val="DefaultParagraphFont"/>
    <w:uiPriority w:val="21"/>
    <w:qFormat/>
    <w:rsid w:val="00441CE3"/>
    <w:rPr>
      <w:b/>
      <w:bCs/>
      <w:i/>
      <w:iCs/>
      <w:color w:val="auto"/>
    </w:rPr>
  </w:style>
  <w:style w:type="character" w:styleId="Emphasis">
    <w:name w:val="Emphasis"/>
    <w:basedOn w:val="DefaultParagraphFont"/>
    <w:qFormat/>
    <w:rsid w:val="00441CE3"/>
    <w:rPr>
      <w:i/>
      <w:iCs/>
    </w:rPr>
  </w:style>
  <w:style w:type="character" w:styleId="Strong">
    <w:name w:val="Strong"/>
    <w:basedOn w:val="DefaultParagraphFont"/>
    <w:qFormat/>
    <w:rsid w:val="00441CE3"/>
    <w:rPr>
      <w:b/>
      <w:bCs/>
    </w:rPr>
  </w:style>
  <w:style w:type="paragraph" w:styleId="Subtitle">
    <w:name w:val="Subtitle"/>
    <w:basedOn w:val="Normal"/>
    <w:next w:val="Normal"/>
    <w:link w:val="SubtitleChar"/>
    <w:qFormat/>
    <w:rsid w:val="00441CE3"/>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441CE3"/>
    <w:rPr>
      <w:rFonts w:ascii="ZapfDingbats" w:hAnsi="ZapfDingbats"/>
      <w:color w:val="auto"/>
      <w:szCs w:val="24"/>
    </w:rPr>
  </w:style>
  <w:style w:type="paragraph" w:customStyle="1" w:styleId="Code">
    <w:name w:val="Code"/>
    <w:basedOn w:val="Normal"/>
    <w:link w:val="CodeChar"/>
    <w:qFormat/>
    <w:rsid w:val="00441CE3"/>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441CE3"/>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https://github.com/AutoMapper/AutoMapper"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blogs.msdn.com/b/webdev/archive/2013/03/08/using-namespaces-to-version-web-apis.aspx"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tackoverflow.com/questions/18485479/webapi-filter-is-calling-twice?rq=1"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objectmentor.com/resources/articles/dip.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urtz\wd\JamieBook2\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DDD6964D-A2C9-47EB-BC0B-A2D0E7642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303</TotalTime>
  <Pages>67</Pages>
  <Words>19980</Words>
  <Characters>113890</Characters>
  <Application>Microsoft Office Word</Application>
  <DocSecurity>0</DocSecurity>
  <Lines>949</Lines>
  <Paragraphs>26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3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subject/>
  <dc:creator>Brian Wortman</dc:creator>
  <cp:keywords/>
  <dc:description/>
  <cp:lastModifiedBy>Jamie Kurtz</cp:lastModifiedBy>
  <cp:revision>1</cp:revision>
  <cp:lastPrinted>2012-09-27T18:23:00Z</cp:lastPrinted>
  <dcterms:created xsi:type="dcterms:W3CDTF">2014-05-06T03:08:00Z</dcterms:created>
  <dcterms:modified xsi:type="dcterms:W3CDTF">2014-05-06T23:22:00Z</dcterms:modified>
</cp:coreProperties>
</file>